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2F664E" w:rsidP="00C40DEB">
      <w:pPr>
        <w:spacing w:line="360" w:lineRule="auto"/>
        <w:jc w:val="both"/>
        <w:rPr>
          <w:szCs w:val="32"/>
        </w:rPr>
      </w:pP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p w:rsidR="00FA369A" w:rsidRPr="001A3159" w:rsidRDefault="00FA369A" w:rsidP="00FA369A"/>
    <w:p w:rsidR="00B25FAD" w:rsidRDefault="00B25FAD" w:rsidP="00FA369A">
      <w:pPr>
        <w:jc w:val="center"/>
      </w:pP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r>
        <w:br w:type="page"/>
      </w:r>
    </w:p>
    <w:p w:rsidR="00B25FAD" w:rsidRDefault="00BB4181" w:rsidP="00BB4181">
      <w:pPr>
        <w:pStyle w:val="Heading1"/>
        <w:numPr>
          <w:ilvl w:val="0"/>
          <w:numId w:val="0"/>
        </w:numPr>
      </w:pPr>
      <w:r>
        <w:lastRenderedPageBreak/>
        <w:t>DEFINICIJE I SKRAČENICE</w:t>
      </w:r>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r>
        <w:lastRenderedPageBreak/>
        <w:t>SAŽETAK</w:t>
      </w:r>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r>
        <w:t>ABSTRACT</w:t>
      </w:r>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0222F1" w:rsidRDefault="000222F1" w:rsidP="00BF49DA">
      <w:pPr>
        <w:jc w:val="both"/>
        <w:rPr>
          <w:rStyle w:val="hps"/>
          <w:lang w:val="en"/>
        </w:r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Pr>
          <w:rStyle w:val="hps"/>
          <w:i/>
          <w:lang w:val="en"/>
        </w:rPr>
        <w:t xml:space="preserve">,  </w:t>
      </w:r>
      <w:r w:rsidRPr="007D54DC">
        <w:rPr>
          <w:rStyle w:val="hps"/>
          <w:i/>
          <w:lang w:val="en"/>
        </w:rPr>
        <w:t>SQL</w:t>
      </w:r>
      <w:r>
        <w:rPr>
          <w:rStyle w:val="hps"/>
          <w:i/>
          <w:lang w:val="en"/>
        </w:rPr>
        <w:t xml:space="preserve"> Server </w:t>
      </w:r>
      <w:r w:rsidRPr="007D54DC">
        <w:rPr>
          <w:rStyle w:val="hps"/>
          <w:i/>
          <w:lang w:val="en"/>
        </w:rPr>
        <w:t xml:space="preserve"> database</w:t>
      </w: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Default="00B25FAD" w:rsidP="00B25FAD"/>
    <w:p w:rsidR="00AE4665" w:rsidRDefault="00AE4665" w:rsidP="00B25FAD"/>
    <w:p w:rsidR="00AE4665" w:rsidRDefault="00AE4665" w:rsidP="00AE4665">
      <w:pPr>
        <w:pStyle w:val="Heading1"/>
      </w:pPr>
      <w:r>
        <w:lastRenderedPageBreak/>
        <w:t>UVOD</w:t>
      </w:r>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B25FAD" w:rsidRDefault="009242E7" w:rsidP="00476EE5">
      <w:pPr>
        <w:jc w:val="both"/>
      </w:pPr>
      <w:r>
        <w:t>Aplikacije koje su predmet ovog rada trebale bi da omoguće brže i efikasnije upravljanje sadržajem unutar novinske agencije. Korisnici će moći da lakše upravljaju obajvljivanjem sadržaja</w:t>
      </w:r>
      <w:r w:rsidR="00476EE5">
        <w:t xml:space="preserve"> i njihovom dostupnošću. </w:t>
      </w:r>
      <w:r w:rsidR="00741CDD">
        <w:t xml:space="preserve">Također, putem CMS će korisnicima biti omogućeno da definišu izgled stranice </w:t>
      </w:r>
      <w:r w:rsidR="00104DC5">
        <w:t>preko koje će se posjetitelji pristupati sadržaju.</w:t>
      </w:r>
      <w:r w:rsidR="00CA127E">
        <w:t xml:space="preserve"> </w:t>
      </w:r>
      <w:r w:rsidR="00715BF6">
        <w:t>CMS sistemu je moguće pristupiti preko web preglednika što korisnicima daje veliku fleksibilnost prikom objave članaka i sadržaja.</w:t>
      </w:r>
    </w:p>
    <w:p w:rsidR="00DD43EA" w:rsidRDefault="00DD43EA" w:rsidP="00476EE5">
      <w:pPr>
        <w:jc w:val="both"/>
      </w:pPr>
    </w:p>
    <w:p w:rsidR="00DD43EA" w:rsidRDefault="00DD43EA" w:rsidP="00DD43EA">
      <w:pPr>
        <w:pStyle w:val="Heading2"/>
      </w:pPr>
      <w:r>
        <w:t>ANALIZA PROBLEMA</w:t>
      </w:r>
    </w:p>
    <w:p w:rsidR="00DD43EA" w:rsidRDefault="00DD43EA" w:rsidP="00582AEA">
      <w:pPr>
        <w:jc w:val="both"/>
      </w:pPr>
    </w:p>
    <w:p w:rsidR="00DD43EA" w:rsidRDefault="00582AEA" w:rsidP="00582AEA">
      <w:pPr>
        <w:jc w:val="both"/>
      </w:pPr>
      <w:r>
        <w:t xml:space="preserve">Osnovni problem koji može biti razlog uvođenja ovakvog rješenja je zastarjeo način vođenja evidencije sadržaja i prikazivanja ovog sadržaja posjetiteljima stranice. </w:t>
      </w:r>
      <w:r w:rsidR="00C455CD">
        <w:t>Korištenje informatičkih tehnologija je imperativ za novisnku agenciju, ali korištenje zastarjele tehnog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elje i za korisnike sistema je bitno da je sadržaj lagano kategorisati i pretraživati, a korištenjem rješenja koja nisu optimizirana za ovaj način rada, organizacija sadržaja je uveliko otežana.</w:t>
      </w:r>
      <w:r w:rsidR="00365E37">
        <w:t xml:space="preserve"> Također, pošto je CMS sistemu moguće pristupiti putem web preglednika, korisnici nisu više vezani za ured i sadržaj mogu kreirati i uređivati od kuće ili dok su na terenu.</w:t>
      </w: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F60623" w:rsidP="00AA27D1">
      <w:pPr>
        <w:pStyle w:val="Heading2"/>
      </w:pPr>
      <w:r>
        <w:lastRenderedPageBreak/>
        <w:t>ANALIZA CILJA</w:t>
      </w:r>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654479" w:rsidP="00A251B4">
      <w:pPr>
        <w:jc w:val="both"/>
      </w:pPr>
    </w:p>
    <w:p w:rsidR="00654479" w:rsidRPr="009B6E6D" w:rsidRDefault="00654479" w:rsidP="00654479">
      <w:pPr>
        <w:pStyle w:val="Heading2"/>
      </w:pPr>
      <w:r>
        <w:t>CILJNA GRUPA</w:t>
      </w:r>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D272AE" w:rsidP="00D272AE">
      <w:pPr>
        <w:pStyle w:val="Heading2"/>
      </w:pPr>
      <w:r>
        <w:t>SPECIFIKACIJA ZAHTJEVA</w:t>
      </w:r>
    </w:p>
    <w:p w:rsidR="00D272AE" w:rsidRPr="00D272AE" w:rsidRDefault="00D272AE" w:rsidP="00D272AE"/>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2C57D1" w:rsidRDefault="004B7117" w:rsidP="004B7117">
      <w:pPr>
        <w:pStyle w:val="Heading2"/>
      </w:pPr>
      <w:r>
        <w:lastRenderedPageBreak/>
        <w:t>IDENTIFIKACIJA ALTERNATIVA</w:t>
      </w:r>
    </w:p>
    <w:p w:rsidR="004B7117" w:rsidRDefault="004B7117" w:rsidP="004B7117"/>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r>
        <w:t>Izgradnja potupno novog softverskoga rješenja</w:t>
      </w:r>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ije koja se bavi profesionalnima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r>
        <w:t>Korištenje gotovog softverskoga rješenja</w:t>
      </w:r>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C31CD1" w:rsidP="00B168EC">
      <w:pPr>
        <w:pStyle w:val="Heading2"/>
      </w:pPr>
      <w:r>
        <w:lastRenderedPageBreak/>
        <w:t>LOGIČKI OKVIR</w:t>
      </w:r>
    </w:p>
    <w:p w:rsidR="00865CDE" w:rsidRDefault="00865CDE" w:rsidP="00865CDE"/>
    <w:p w:rsidR="00865CDE" w:rsidRPr="00F15611" w:rsidRDefault="00865CDE" w:rsidP="00865CDE">
      <w:pPr>
        <w:jc w:val="both"/>
        <w:rPr>
          <w:rFonts w:ascii="Times New Roman" w:hAnsi="Times New Roman"/>
        </w:rPr>
      </w:pPr>
      <w:r w:rsidRPr="00F15611">
        <w:rPr>
          <w:rFonts w:ascii="Times New Roman" w:hAnsi="Times New Roman"/>
        </w:rPr>
        <w:t>U slijedećoj tabeli se nalazi spisak problema</w:t>
      </w:r>
      <w:r>
        <w:rPr>
          <w:rFonts w:ascii="Times New Roman" w:hAnsi="Times New Roman"/>
        </w:rPr>
        <w:t xml:space="preserve">, </w:t>
      </w:r>
      <w:r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532116">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865CDE" w:rsidP="00865CDE"/>
    <w:p w:rsidR="009D22FD" w:rsidRDefault="009D22FD" w:rsidP="00865CDE"/>
    <w:p w:rsidR="009D22FD" w:rsidRDefault="009D22FD" w:rsidP="009D22FD">
      <w:pPr>
        <w:pStyle w:val="Heading2"/>
      </w:pPr>
      <w:r>
        <w:t>UPRAVLJANJE PROJEKTOM</w:t>
      </w:r>
    </w:p>
    <w:p w:rsidR="005956C3" w:rsidRDefault="005956C3" w:rsidP="005956C3">
      <w:pPr>
        <w:jc w:val="both"/>
      </w:pPr>
    </w:p>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8D5368" w:rsidRPr="001A3159" w:rsidRDefault="008D5368" w:rsidP="008D5368">
      <w:pPr>
        <w:jc w:val="both"/>
      </w:pPr>
      <w:r w:rsidRPr="001A3159">
        <w:t xml:space="preserve">Razvoj </w:t>
      </w:r>
      <w:r w:rsidR="0014437D">
        <w:t>ovakvoga softvera podrazumjeva više faza, od kojih su neke međuzavisne. Faza testiranja podrazumjeva da postoji implementiran softver koji je moguće ispitati.</w:t>
      </w:r>
    </w:p>
    <w:p w:rsidR="008D5368"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rsidR="005F3D65">
        <w:t xml:space="preserve"> yEd Graph Editor</w:t>
      </w:r>
      <w:r w:rsidRPr="001A3159">
        <w:t>.</w:t>
      </w:r>
    </w:p>
    <w:p w:rsidR="000C4831" w:rsidRDefault="000C4831" w:rsidP="008D5368">
      <w:pPr>
        <w:jc w:val="both"/>
      </w:pPr>
    </w:p>
    <w:p w:rsidR="000C4831" w:rsidRDefault="000C4831" w:rsidP="008D5368">
      <w:pPr>
        <w:jc w:val="both"/>
      </w:pPr>
    </w:p>
    <w:p w:rsidR="000C4831" w:rsidRDefault="000C4831" w:rsidP="000C4831">
      <w:pPr>
        <w:pStyle w:val="Heading3"/>
      </w:pPr>
      <w:r>
        <w:lastRenderedPageBreak/>
        <w:t>TEHNIČKI ASPEKTI PROJEKTA</w:t>
      </w:r>
    </w:p>
    <w:p w:rsidR="008E37EB" w:rsidRDefault="008E37EB" w:rsidP="008E37EB"/>
    <w:p w:rsidR="008E37EB" w:rsidRPr="00F15611" w:rsidRDefault="008E37EB" w:rsidP="008E37EB">
      <w:pPr>
        <w:jc w:val="both"/>
        <w:rPr>
          <w:rFonts w:ascii="Times New Roman" w:hAnsi="Times New Roman"/>
          <w:szCs w:val="24"/>
        </w:rPr>
      </w:pPr>
      <w:r w:rsidRPr="00F15611">
        <w:rPr>
          <w:rFonts w:ascii="Times New Roman" w:hAnsi="Times New Roman"/>
          <w:szCs w:val="24"/>
        </w:rPr>
        <w:t>Podrazumjeva se korištenje programa MS Project 201</w:t>
      </w:r>
      <w:r>
        <w:rPr>
          <w:rFonts w:ascii="Times New Roman" w:hAnsi="Times New Roman"/>
          <w:szCs w:val="24"/>
        </w:rPr>
        <w:t>3</w:t>
      </w:r>
      <w:r w:rsidRPr="00F15611">
        <w:rPr>
          <w:rFonts w:ascii="Times New Roman" w:hAnsi="Times New Roman"/>
          <w:szCs w:val="24"/>
        </w:rPr>
        <w:t xml:space="preserve"> ili neke druge aplikacije za istu namjenu (praćenje toka projekta </w:t>
      </w:r>
      <w:r>
        <w:rPr>
          <w:rFonts w:ascii="Times New Roman" w:hAnsi="Times New Roman"/>
          <w:szCs w:val="24"/>
        </w:rPr>
        <w:t xml:space="preserve">, </w:t>
      </w:r>
      <w:r w:rsidRPr="00F15611">
        <w:rPr>
          <w:rFonts w:ascii="Times New Roman" w:hAnsi="Times New Roman"/>
          <w:szCs w:val="24"/>
        </w:rPr>
        <w:t xml:space="preserve">definisanje resursa </w:t>
      </w:r>
      <w:r>
        <w:rPr>
          <w:rFonts w:ascii="Times New Roman" w:hAnsi="Times New Roman"/>
          <w:szCs w:val="24"/>
        </w:rPr>
        <w:t xml:space="preserve">, </w:t>
      </w:r>
      <w:r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Na slijedećoj slici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E37EB" w:rsidRPr="008E37EB" w:rsidRDefault="00B361EC" w:rsidP="00B361EC">
      <w:pPr>
        <w:pStyle w:val="Caption"/>
        <w:jc w:val="center"/>
      </w:pPr>
      <w:r>
        <w:t xml:space="preserve">Ilustracija </w:t>
      </w:r>
      <w:fldSimple w:instr=" STYLEREF 1 \s ">
        <w:r w:rsidR="005D79F1">
          <w:rPr>
            <w:noProof/>
          </w:rPr>
          <w:t>1</w:t>
        </w:r>
      </w:fldSimple>
      <w:r w:rsidR="005D79F1">
        <w:t>.</w:t>
      </w:r>
      <w:fldSimple w:instr=" SEQ Ilustracija \* ARABIC \s 1 ">
        <w:r w:rsidR="005D79F1">
          <w:rPr>
            <w:noProof/>
          </w:rPr>
          <w:t>1</w:t>
        </w:r>
      </w:fldSimple>
      <w:r w:rsidR="00FB0FB0">
        <w:t xml:space="preserve"> Aktivnosti u izvođenju projekta</w:t>
      </w:r>
    </w:p>
    <w:p w:rsidR="008D5368" w:rsidRDefault="008D5368" w:rsidP="005956C3">
      <w:pPr>
        <w:jc w:val="both"/>
      </w:pPr>
    </w:p>
    <w:p w:rsidR="00156B47" w:rsidRDefault="00156B47" w:rsidP="005956C3">
      <w:pPr>
        <w:jc w:val="both"/>
      </w:pPr>
    </w:p>
    <w:p w:rsidR="00156B47" w:rsidRDefault="00156B47" w:rsidP="005956C3">
      <w:pPr>
        <w:jc w:val="both"/>
      </w:pPr>
    </w:p>
    <w:p w:rsidR="00156B47" w:rsidRDefault="00156B47" w:rsidP="005956C3">
      <w:pPr>
        <w:jc w:val="both"/>
      </w:pPr>
    </w:p>
    <w:p w:rsidR="00156B47" w:rsidRDefault="00156B47" w:rsidP="00156B47">
      <w:pPr>
        <w:pStyle w:val="Heading3"/>
      </w:pPr>
      <w:r>
        <w:lastRenderedPageBreak/>
        <w:t>VREMENSKI ASPEKTI PROJEKTA</w:t>
      </w:r>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Pr>
          <w:rFonts w:ascii="Times New Roman" w:hAnsi="Times New Roman"/>
          <w:szCs w:val="24"/>
        </w:rPr>
        <w:t>voditi po sli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4D7EF2" w:rsidRDefault="004D7EF2" w:rsidP="004D7EF2">
      <w:pPr>
        <w:jc w:val="both"/>
        <w:rPr>
          <w:rFonts w:ascii="Times New Roman" w:hAnsi="Times New Roman"/>
          <w:szCs w:val="24"/>
        </w:rPr>
      </w:pPr>
    </w:p>
    <w:p w:rsidR="004D7EF2" w:rsidRDefault="004D7EF2" w:rsidP="004D7EF2">
      <w:pPr>
        <w:jc w:val="both"/>
        <w:rPr>
          <w:rFonts w:ascii="Times New Roman" w:hAnsi="Times New Roman"/>
          <w:szCs w:val="24"/>
        </w:rPr>
      </w:pPr>
      <w:r>
        <w:rPr>
          <w:rFonts w:ascii="Times New Roman" w:hAnsi="Times New Roman"/>
          <w:szCs w:val="24"/>
        </w:rPr>
        <w:t>Prilikom razvoja definisane su 4 faze:</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Pokretanje projekta i identifikacija problema</w:t>
      </w:r>
    </w:p>
    <w:p w:rsidR="004D7EF2" w:rsidRDefault="00E20A94" w:rsidP="00877351">
      <w:pPr>
        <w:pStyle w:val="ListParagraph"/>
        <w:numPr>
          <w:ilvl w:val="0"/>
          <w:numId w:val="7"/>
        </w:numPr>
        <w:jc w:val="both"/>
        <w:rPr>
          <w:rFonts w:ascii="Times New Roman" w:hAnsi="Times New Roman"/>
          <w:szCs w:val="24"/>
        </w:rPr>
      </w:pPr>
      <w:r>
        <w:rPr>
          <w:rFonts w:ascii="Times New Roman" w:hAnsi="Times New Roman"/>
          <w:szCs w:val="24"/>
        </w:rPr>
        <w:t>Dizajn</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Gradnja</w:t>
      </w:r>
    </w:p>
    <w:p w:rsidR="00112366" w:rsidRPr="00F619B3"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Implementacija</w:t>
      </w:r>
    </w:p>
    <w:p w:rsidR="00F619B3" w:rsidRPr="001A3159" w:rsidRDefault="00F619B3" w:rsidP="00F619B3">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w:t>
      </w:r>
      <w:r w:rsidR="0064240A">
        <w:t>i precizirati dalje korake. Da bi se potrebni podaci prikupili i odredili zahtjevi, potrebni su intervjui sa zaposlenicima, kao i uzorkovanje postojeće dokumentacije i formulara. Nakon ovoga moguće je izraditi opis zahtjeva, kao i implementacijski plan.</w:t>
      </w:r>
    </w:p>
    <w:p w:rsidR="00F619B3" w:rsidRPr="001A3159" w:rsidRDefault="00F619B3" w:rsidP="00F619B3">
      <w:pPr>
        <w:jc w:val="both"/>
      </w:pPr>
      <w:r w:rsidRPr="001A3159">
        <w:t>U drugoj fazi vrši se dizajniranje rješenja koje uključuje crtanje dijagrama</w:t>
      </w:r>
      <w:r w:rsidR="006E4C7E">
        <w:t xml:space="preserve"> toka podataka</w:t>
      </w:r>
      <w:r w:rsidRPr="001A3159">
        <w:t xml:space="preserve"> i pravljenje šeme baze podataka.</w:t>
      </w:r>
      <w:r w:rsidR="006D2FD8">
        <w:t xml:space="preserve"> Da bi se pristupilo dizajniranju baze podataka, pravi se data dictionary, koji sadrži opis formata, strukture i sadržaja baze</w:t>
      </w:r>
      <w:r w:rsidR="001B4FA8">
        <w:t xml:space="preserve"> podataka</w:t>
      </w:r>
      <w:r w:rsidR="006D2FD8">
        <w:t>.</w:t>
      </w:r>
      <w:r w:rsidR="001B4FA8">
        <w:t xml:space="preserve"> Nakon toga se pristupa dizajnu aplikacije.</w:t>
      </w:r>
    </w:p>
    <w:p w:rsidR="00F619B3" w:rsidRPr="001A3159" w:rsidRDefault="00F619B3" w:rsidP="00F619B3">
      <w:pPr>
        <w:jc w:val="both"/>
      </w:pPr>
      <w:r w:rsidRPr="001A3159">
        <w:t xml:space="preserve">Treća faza obuhvata rad na razvoju projektnog rješenja.To uključuje </w:t>
      </w:r>
      <w:r w:rsidR="007D4E3D">
        <w:t>nabavku opreme i programiranje aplikacije i kreiranje baze podataka. Da bi sistem bio funkcionalan vrši se integracija svih komponenti i nakon toga se radi na testiranju sistema.</w:t>
      </w:r>
    </w:p>
    <w:p w:rsidR="00112366" w:rsidRDefault="00F619B3" w:rsidP="00F619B3">
      <w:pPr>
        <w:jc w:val="both"/>
      </w:pPr>
      <w:r w:rsidRPr="001A3159">
        <w:t xml:space="preserve">U </w:t>
      </w:r>
      <w:r w:rsidR="00BD0CE0">
        <w:t>četvrtoj</w:t>
      </w:r>
      <w:r w:rsidRPr="001A3159">
        <w:t xml:space="preserve"> </w:t>
      </w:r>
      <w:r>
        <w:t xml:space="preserve">, </w:t>
      </w:r>
      <w:r w:rsidRPr="001A3159">
        <w:t>i ujedno i posljednoj fazi</w:t>
      </w:r>
      <w:r>
        <w:t xml:space="preserve">, </w:t>
      </w:r>
      <w:r w:rsidRPr="001A3159">
        <w:t>vrši se impleme</w:t>
      </w:r>
      <w:r w:rsidR="00BD0CE0">
        <w:t>ntacija čitavog sistema.To podrazumjeva uklanjanje grešaka koje su uočene tokom testiranja. Nakon toga se vrši izrada plana održavanja i nadogradnje, te trening osoblja.</w:t>
      </w: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D2665F">
      <w:pPr>
        <w:pStyle w:val="Heading3"/>
      </w:pPr>
      <w:r>
        <w:lastRenderedPageBreak/>
        <w:t>FINANSIJSKI ASPEKTI PROJEKTA</w:t>
      </w:r>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Na slici ispod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972106" w:rsidRDefault="00FB0FB0" w:rsidP="00FB0FB0">
      <w:pPr>
        <w:pStyle w:val="Caption"/>
        <w:jc w:val="center"/>
        <w:rPr>
          <w:rFonts w:ascii="Times New Roman" w:hAnsi="Times New Roman" w:cs="Times New Roman"/>
          <w:szCs w:val="24"/>
        </w:rPr>
      </w:pPr>
      <w:r>
        <w:t xml:space="preserve">Ilustracija </w:t>
      </w:r>
      <w:fldSimple w:instr=" STYLEREF 1 \s ">
        <w:r w:rsidR="005D79F1">
          <w:rPr>
            <w:noProof/>
          </w:rPr>
          <w:t>1</w:t>
        </w:r>
      </w:fldSimple>
      <w:r w:rsidR="005D79F1">
        <w:t>.</w:t>
      </w:r>
      <w:fldSimple w:instr=" SEQ Ilustracija \* ARABIC \s 1 ">
        <w:r w:rsidR="005D79F1">
          <w:rPr>
            <w:noProof/>
          </w:rPr>
          <w:t>2</w:t>
        </w:r>
      </w:fldSimple>
      <w:r>
        <w:t xml:space="preserve"> Troškovi</w:t>
      </w:r>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keepNext/>
              <w:spacing w:after="0" w:line="240" w:lineRule="auto"/>
              <w:jc w:val="right"/>
              <w:rPr>
                <w:rFonts w:ascii="Arial" w:eastAsia="Times New Roman" w:hAnsi="Arial" w:cs="Arial"/>
                <w:sz w:val="16"/>
                <w:szCs w:val="16"/>
              </w:rPr>
            </w:pPr>
          </w:p>
        </w:tc>
      </w:tr>
    </w:tbl>
    <w:p w:rsidR="00637287" w:rsidRDefault="00637287" w:rsidP="00637287">
      <w:pPr>
        <w:pStyle w:val="Caption"/>
        <w:jc w:val="center"/>
      </w:pPr>
      <w:r>
        <w:t xml:space="preserve">Ilustracija </w:t>
      </w:r>
      <w:fldSimple w:instr=" STYLEREF 1 \s ">
        <w:r w:rsidR="005D79F1">
          <w:rPr>
            <w:noProof/>
          </w:rPr>
          <w:t>1</w:t>
        </w:r>
      </w:fldSimple>
      <w:r w:rsidR="005D79F1">
        <w:t>.</w:t>
      </w:r>
      <w:fldSimple w:instr=" SEQ Ilustracija \* ARABIC \s 1 ">
        <w:r w:rsidR="005D79F1">
          <w:rPr>
            <w:noProof/>
          </w:rPr>
          <w:t>3</w:t>
        </w:r>
      </w:fldSimple>
      <w:r>
        <w:t xml:space="preserve"> Resursi</w:t>
      </w:r>
    </w:p>
    <w:p w:rsidR="008266A1" w:rsidRDefault="008266A1" w:rsidP="008266A1"/>
    <w:p w:rsidR="008266A1" w:rsidRDefault="008266A1" w:rsidP="008266A1">
      <w:r>
        <w:lastRenderedPageBreak/>
        <w:t>Na sl</w:t>
      </w:r>
      <w:r w:rsidRPr="001A3159">
        <w:t>je</w:t>
      </w:r>
      <w:r>
        <w:t>dećoj slici može se vidjeti graf</w:t>
      </w:r>
      <w:r w:rsidRPr="001A3159">
        <w:t>ički raspored aktivnosti (gantogram</w:t>
      </w:r>
      <w:r>
        <w:t>).</w:t>
      </w:r>
    </w:p>
    <w:p w:rsidR="008266A1" w:rsidRPr="008266A1" w:rsidRDefault="008266A1" w:rsidP="008266A1"/>
    <w:p w:rsidR="008266A1" w:rsidRDefault="008266A1" w:rsidP="008266A1">
      <w:pPr>
        <w:keepNext/>
        <w:jc w:val="center"/>
      </w:pPr>
      <w:r w:rsidRPr="008266A1">
        <w:rPr>
          <w:noProof/>
        </w:rPr>
        <w:drawing>
          <wp:inline distT="0" distB="0" distL="0" distR="0" wp14:anchorId="2A6C2C79" wp14:editId="12F2E704">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00775" cy="5133975"/>
                    </a:xfrm>
                    <a:prstGeom prst="rect">
                      <a:avLst/>
                    </a:prstGeom>
                  </pic:spPr>
                </pic:pic>
              </a:graphicData>
            </a:graphic>
          </wp:inline>
        </w:drawing>
      </w:r>
    </w:p>
    <w:p w:rsidR="00156B47" w:rsidRDefault="008266A1" w:rsidP="008266A1">
      <w:pPr>
        <w:pStyle w:val="Caption"/>
        <w:jc w:val="center"/>
      </w:pPr>
      <w:r>
        <w:t xml:space="preserve">Ilustracija </w:t>
      </w:r>
      <w:fldSimple w:instr=" STYLEREF 1 \s ">
        <w:r w:rsidR="005D79F1">
          <w:rPr>
            <w:noProof/>
          </w:rPr>
          <w:t>1</w:t>
        </w:r>
      </w:fldSimple>
      <w:r w:rsidR="005D79F1">
        <w:t>.</w:t>
      </w:r>
      <w:fldSimple w:instr=" SEQ Ilustracija \* ARABIC \s 1 ">
        <w:r w:rsidR="005D79F1">
          <w:rPr>
            <w:noProof/>
          </w:rPr>
          <w:t>4</w:t>
        </w:r>
      </w:fldSimple>
      <w:r>
        <w:t xml:space="preserve"> Gantogram projektnih aktivnosti</w:t>
      </w:r>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7209B9" w:rsidP="007209B9">
      <w:pPr>
        <w:pStyle w:val="Heading2"/>
      </w:pPr>
      <w:r>
        <w:lastRenderedPageBreak/>
        <w:t>OCJENA PROJEKTA</w:t>
      </w:r>
    </w:p>
    <w:p w:rsidR="007209B9" w:rsidRDefault="007209B9" w:rsidP="007209B9"/>
    <w:p w:rsidR="007209B9" w:rsidRPr="006C092A"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skovi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1</w:t>
        </w:r>
      </w:fldSimple>
      <w:r>
        <w:t xml:space="preserve"> Finansijski aspekti projekta</w:t>
      </w:r>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2</w:t>
        </w:r>
      </w:fldSimple>
      <w:r>
        <w:t xml:space="preserve"> Finansijski aspekti projekti</w:t>
      </w:r>
    </w:p>
    <w:p w:rsidR="00736D34" w:rsidRDefault="00736D34" w:rsidP="00736D34"/>
    <w:p w:rsidR="00736D34" w:rsidRDefault="00736D34" w:rsidP="00736D34">
      <w:pPr>
        <w:pStyle w:val="Heading3"/>
      </w:pPr>
      <w:r>
        <w:t>Prijedlog odluke</w:t>
      </w:r>
    </w:p>
    <w:p w:rsidR="00736D34" w:rsidRDefault="00736D34" w:rsidP="00736D34"/>
    <w:p w:rsidR="00736D34" w:rsidRPr="0005728F" w:rsidRDefault="00736D34" w:rsidP="00736D34">
      <w:pPr>
        <w:jc w:val="both"/>
      </w:pPr>
      <w:r>
        <w:t>Projekat se može smatrati prifitabilnim jer su finansijski efekti ovog projekta pozitivni i mogu opravdati ulaganje.Kao što se može vidjeti na prethodnoj ilustraciji , ovaj projekat je i više nego profitabilan , jer su prihodi dosta veći od troškova što na kraju znači da je i dobit veća.</w:t>
      </w:r>
    </w:p>
    <w:p w:rsidR="00736D34" w:rsidRDefault="00736D34" w:rsidP="00736D34"/>
    <w:p w:rsidR="0080668E" w:rsidRDefault="0080668E" w:rsidP="0080668E">
      <w:pPr>
        <w:pStyle w:val="Heading1"/>
      </w:pPr>
      <w:r>
        <w:lastRenderedPageBreak/>
        <w:t>SPECIFIKACIJA SOFTVERSKIH ZAHTJEVA(SRS)</w:t>
      </w:r>
    </w:p>
    <w:p w:rsidR="0080668E" w:rsidRDefault="0080668E" w:rsidP="0080668E"/>
    <w:p w:rsidR="0080668E" w:rsidRDefault="000701A6" w:rsidP="0080668E">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r>
        <w:t>Prednosti</w:t>
      </w:r>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866924" w:rsidP="00877351">
      <w:pPr>
        <w:pStyle w:val="ListParagraph"/>
        <w:numPr>
          <w:ilvl w:val="0"/>
          <w:numId w:val="8"/>
        </w:numPr>
        <w:rPr>
          <w:b/>
          <w:u w:val="single"/>
        </w:rPr>
      </w:pPr>
      <w:r>
        <w:t>bolja organizacija rada</w:t>
      </w:r>
    </w:p>
    <w:p w:rsidR="00866924" w:rsidRPr="00962EE5" w:rsidRDefault="00962EE5" w:rsidP="00877351">
      <w:pPr>
        <w:pStyle w:val="ListParagraph"/>
        <w:numPr>
          <w:ilvl w:val="0"/>
          <w:numId w:val="8"/>
        </w:numPr>
        <w:rPr>
          <w:b/>
          <w:u w:val="single"/>
        </w:rPr>
      </w:pPr>
      <w:r>
        <w:t>bolja kvaliteta usluga</w:t>
      </w:r>
    </w:p>
    <w:p w:rsidR="00962EE5" w:rsidRPr="00962EE5" w:rsidRDefault="00962EE5" w:rsidP="00877351">
      <w:pPr>
        <w:pStyle w:val="ListParagraph"/>
        <w:numPr>
          <w:ilvl w:val="0"/>
          <w:numId w:val="8"/>
        </w:numPr>
        <w:rPr>
          <w:b/>
          <w:u w:val="single"/>
        </w:rPr>
      </w:pPr>
      <w:r>
        <w:t>sigurnost podataka</w:t>
      </w:r>
    </w:p>
    <w:p w:rsidR="00962EE5" w:rsidRPr="00962EE5" w:rsidRDefault="00962EE5" w:rsidP="00877351">
      <w:pPr>
        <w:pStyle w:val="ListParagraph"/>
        <w:numPr>
          <w:ilvl w:val="0"/>
          <w:numId w:val="8"/>
        </w:numPr>
        <w:rPr>
          <w:b/>
          <w:u w:val="single"/>
        </w:rPr>
      </w:pPr>
      <w:r>
        <w:t>bolja kontrola poslovnih procesa</w:t>
      </w:r>
    </w:p>
    <w:p w:rsidR="00962EE5" w:rsidRPr="00962EE5" w:rsidRDefault="00903ED9" w:rsidP="00877351">
      <w:pPr>
        <w:pStyle w:val="ListParagraph"/>
        <w:numPr>
          <w:ilvl w:val="0"/>
          <w:numId w:val="8"/>
        </w:numPr>
        <w:rPr>
          <w:b/>
          <w:u w:val="single"/>
        </w:rPr>
      </w:pPr>
      <w:r>
        <w:t>jednostavn</w:t>
      </w:r>
      <w:r w:rsidR="00962EE5">
        <w:t>o objavljivanje sadržaja</w:t>
      </w:r>
    </w:p>
    <w:p w:rsidR="00962EE5" w:rsidRDefault="00962EE5" w:rsidP="00962EE5">
      <w:pPr>
        <w:rPr>
          <w:b/>
          <w:u w:val="single"/>
        </w:rPr>
      </w:pPr>
    </w:p>
    <w:p w:rsidR="00962EE5" w:rsidRDefault="00034B52" w:rsidP="00034B52">
      <w:pPr>
        <w:pStyle w:val="Heading2"/>
      </w:pPr>
      <w:r>
        <w:t>Moduli i funkcionalnost</w:t>
      </w:r>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lastRenderedPageBreak/>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Upravljanje obajvljivanjem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r>
        <w:t>Perspektiva proizvoda</w:t>
      </w:r>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r>
        <w:t>Fun</w:t>
      </w:r>
      <w:r w:rsidR="00395F01">
        <w:t>k</w:t>
      </w:r>
      <w:r>
        <w:t>cionalnosti proizvoda</w:t>
      </w:r>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r>
        <w:t>Tehnički aspekti</w:t>
      </w:r>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Ovdje se radi o jednoj od najzastupljenih platformi koja se primarno koristi na Windows operativnim 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Za CMS web aplikaciju odbaran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razvoj. Prednost kod ove platforme je što su teme koje se koriste za definisanje izgleda stranice implementirani kao dodatak(plugin) unutar platforme, što omogučava modulran i olakšan  razvoj predložaka za CMS sistem.</w:t>
      </w:r>
    </w:p>
    <w:p w:rsidR="00556B09" w:rsidRDefault="00556B09" w:rsidP="00395F01">
      <w:pPr>
        <w:jc w:val="both"/>
      </w:pPr>
      <w:r>
        <w:lastRenderedPageBreak/>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r>
        <w:t>Karakteristike korisnika</w:t>
      </w:r>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uključujuči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r>
        <w:t>Pretpostavke i zavisnosti</w:t>
      </w:r>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r>
        <w:t>Planiranje promjene zahtjeva</w:t>
      </w:r>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r>
        <w:t>Funkcionalni zahtjevi za prijavu korisnika na si</w:t>
      </w:r>
      <w:r w:rsidR="00C67FA8">
        <w:t>s</w:t>
      </w:r>
      <w:r>
        <w:t>tem</w:t>
      </w:r>
    </w:p>
    <w:p w:rsidR="005F0484" w:rsidRDefault="005F0484" w:rsidP="005F0484"/>
    <w:p w:rsidR="005F0484" w:rsidRDefault="005F0484" w:rsidP="00893AE8">
      <w:pPr>
        <w:jc w:val="both"/>
      </w:pPr>
      <w:r>
        <w:t>Što se tiče desktop aplikacije, ona mora biti pokrenuta da bi se korsnik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t>Da bi se pristupilo CMS web aplikaciji korisnik mora koristi web browser i otvoriti odgovarajuću adresu. Način prijavljivanj je isti ko na desktop aplikaciji.</w:t>
      </w:r>
    </w:p>
    <w:p w:rsidR="00B758B3" w:rsidRDefault="00B758B3" w:rsidP="00B758B3">
      <w:pPr>
        <w:pStyle w:val="Heading2"/>
      </w:pPr>
      <w:r>
        <w:lastRenderedPageBreak/>
        <w:t>Upotrebljivost(eng. Usability)</w:t>
      </w:r>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r>
        <w:t>Podrška (eng</w:t>
      </w:r>
      <w:r w:rsidRPr="00030CE5">
        <w:t>. Supportability)</w:t>
      </w:r>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xml:space="preserve">, PHP će biti korišten za CMS aplikaciju, dok će SQL biti koris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8F0546" w:rsidP="008F0546">
      <w:pPr>
        <w:pStyle w:val="Heading2"/>
        <w:rPr>
          <w:lang w:val="en-US"/>
        </w:rPr>
      </w:pPr>
      <w:r>
        <w:rPr>
          <w:lang w:val="en-US"/>
        </w:rPr>
        <w:t>Faze razvoja informacionog Sistema</w:t>
      </w:r>
    </w:p>
    <w:p w:rsidR="008F0546" w:rsidRDefault="008F0546" w:rsidP="008F0546">
      <w:pPr>
        <w:rPr>
          <w:lang w:val="en-US"/>
        </w:rPr>
      </w:pPr>
    </w:p>
    <w:p w:rsidR="000F249F" w:rsidRPr="001A3159" w:rsidRDefault="000F249F" w:rsidP="000F249F">
      <w:pPr>
        <w:jc w:val="both"/>
      </w:pPr>
      <w:r w:rsidRPr="001A3159">
        <w:t xml:space="preserve">Razvoj </w:t>
      </w:r>
      <w:r>
        <w:t>ovakvoga softvera podrazumjeva više faza, od kojih su neke međuzavisne. Faza testiranja podrazumjeva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i precizirati dalje korake. Da bi se potrebni podaci prikupili i odredili zahtjevi, potrebni su intervjui sa zaposlenicima, </w:t>
      </w:r>
      <w:r>
        <w:lastRenderedPageBreak/>
        <w:t>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 xml:space="preserve">Treća faza obuhvata rad na razvoju projektnog rješenja.To uključuje </w:t>
      </w:r>
      <w:r>
        <w:t>nabavku opreme i programiranje aplikacije i kreiranje baze podataka. Da bi sistem bio funkcionalan vrši se integracija svih komponenti i nakon toga se radi na testiranju sistema.</w:t>
      </w:r>
    </w:p>
    <w:p w:rsidR="000F249F" w:rsidRDefault="000F249F" w:rsidP="000F249F">
      <w:pPr>
        <w:jc w:val="both"/>
      </w:pPr>
      <w:r w:rsidRPr="001A3159">
        <w:t xml:space="preserve">U </w:t>
      </w:r>
      <w:r>
        <w:t>četvrtoj</w:t>
      </w:r>
      <w:r w:rsidRPr="001A3159">
        <w:t xml:space="preserve"> </w:t>
      </w:r>
      <w:r>
        <w:t xml:space="preserve">, </w:t>
      </w:r>
      <w:r w:rsidRPr="001A3159">
        <w:t>i ujedno i posljednoj fazi</w:t>
      </w:r>
      <w:r>
        <w:t xml:space="preserve">, </w:t>
      </w:r>
      <w:r w:rsidRPr="001A3159">
        <w:t>vrši se impleme</w:t>
      </w:r>
      <w:r>
        <w:t>ntacija čitavog sistema.To podrazumjeva uklanjanje grešaka koje su uočene tokom testiranja. Nakon toga se vrši izrada plana održavanja i nadogradnje, te trening osoblja.</w:t>
      </w:r>
    </w:p>
    <w:p w:rsidR="0041382B" w:rsidRDefault="0041382B" w:rsidP="0041382B">
      <w:pPr>
        <w:jc w:val="both"/>
      </w:pPr>
      <w:r>
        <w:t>Na s</w:t>
      </w:r>
      <w:r w:rsidRPr="001A3159">
        <w:t>ijedećoj slici može se vidjeti p</w:t>
      </w:r>
      <w:r>
        <w:t>opis aktivnosti i podaktivnosti.</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41382B">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8F0546" w:rsidRDefault="0041382B" w:rsidP="0041382B">
      <w:pPr>
        <w:pStyle w:val="Caption"/>
        <w:jc w:val="center"/>
        <w:rPr>
          <w:lang w:val="en-US"/>
        </w:rPr>
      </w:pPr>
      <w:r>
        <w:t xml:space="preserve">Ilustracija </w:t>
      </w:r>
      <w:fldSimple w:instr=" STYLEREF 1 \s ">
        <w:r w:rsidR="005D79F1">
          <w:rPr>
            <w:noProof/>
          </w:rPr>
          <w:t>2</w:t>
        </w:r>
      </w:fldSimple>
      <w:r w:rsidR="005D79F1">
        <w:t>.</w:t>
      </w:r>
      <w:fldSimple w:instr=" SEQ Ilustracija \* ARABIC \s 1 ">
        <w:r w:rsidR="005D79F1">
          <w:rPr>
            <w:noProof/>
          </w:rPr>
          <w:t>1</w:t>
        </w:r>
      </w:fldSimple>
      <w:r>
        <w:t xml:space="preserve"> Akrivnosti u procesu izvođenja projekta</w:t>
      </w:r>
    </w:p>
    <w:p w:rsidR="0041382B" w:rsidRDefault="0041382B" w:rsidP="0041382B"/>
    <w:p w:rsidR="0041382B" w:rsidRDefault="0041382B" w:rsidP="0041382B">
      <w:r>
        <w:t>Na sl</w:t>
      </w:r>
      <w:r w:rsidRPr="001A3159">
        <w:t>je</w:t>
      </w:r>
      <w:r>
        <w:t>dećoj slici može se vidjeti graf</w:t>
      </w:r>
      <w:r w:rsidRPr="001A3159">
        <w:t>ički raspored aktivnosti (gantogram</w:t>
      </w:r>
      <w:r>
        <w:t>).</w:t>
      </w:r>
    </w:p>
    <w:p w:rsidR="0041382B" w:rsidRDefault="0041382B" w:rsidP="0041382B">
      <w:pPr>
        <w:keepNext/>
        <w:jc w:val="center"/>
      </w:pPr>
      <w:r w:rsidRPr="008266A1">
        <w:rPr>
          <w:noProof/>
        </w:rPr>
        <w:lastRenderedPageBreak/>
        <w:drawing>
          <wp:inline distT="0" distB="0" distL="0" distR="0" wp14:anchorId="20ACFE86" wp14:editId="27AD2336">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5050" cy="5062998"/>
                    </a:xfrm>
                    <a:prstGeom prst="rect">
                      <a:avLst/>
                    </a:prstGeom>
                  </pic:spPr>
                </pic:pic>
              </a:graphicData>
            </a:graphic>
          </wp:inline>
        </w:drawing>
      </w:r>
    </w:p>
    <w:p w:rsidR="00617E16" w:rsidRPr="00617E16" w:rsidRDefault="0041382B" w:rsidP="0041382B">
      <w:pPr>
        <w:pStyle w:val="Caption"/>
        <w:jc w:val="center"/>
      </w:pPr>
      <w:r>
        <w:t xml:space="preserve">Ilustracija </w:t>
      </w:r>
      <w:fldSimple w:instr=" STYLEREF 1 \s ">
        <w:r w:rsidR="005D79F1">
          <w:rPr>
            <w:noProof/>
          </w:rPr>
          <w:t>2</w:t>
        </w:r>
      </w:fldSimple>
      <w:r w:rsidR="005D79F1">
        <w:t>.</w:t>
      </w:r>
      <w:fldSimple w:instr=" SEQ Ilustracija \* ARABIC \s 1 ">
        <w:r w:rsidR="005D79F1">
          <w:rPr>
            <w:noProof/>
          </w:rPr>
          <w:t>2</w:t>
        </w:r>
      </w:fldSimple>
      <w:r>
        <w:t xml:space="preserve"> Gantogram projektnih aktivnosti</w:t>
      </w:r>
    </w:p>
    <w:p w:rsidR="008A7FF0" w:rsidRDefault="008A7FF0" w:rsidP="00395F01">
      <w:pPr>
        <w:jc w:val="both"/>
      </w:pPr>
    </w:p>
    <w:p w:rsidR="0041382B" w:rsidRDefault="005804DB" w:rsidP="00395F01">
      <w:pPr>
        <w:jc w:val="both"/>
      </w:pPr>
      <w:r>
        <w:t>N</w:t>
      </w:r>
      <w:r w:rsidRPr="001A3159">
        <w:t xml:space="preserve">a slici ispod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5804DB">
            <w:pPr>
              <w:keepNext/>
              <w:spacing w:after="0" w:line="240" w:lineRule="auto"/>
              <w:jc w:val="right"/>
              <w:rPr>
                <w:rFonts w:ascii="Arial" w:eastAsia="Times New Roman" w:hAnsi="Arial" w:cs="Arial"/>
                <w:sz w:val="16"/>
                <w:szCs w:val="16"/>
              </w:rPr>
            </w:pPr>
          </w:p>
        </w:tc>
      </w:tr>
    </w:tbl>
    <w:p w:rsidR="005804DB" w:rsidRDefault="005804DB" w:rsidP="005804DB">
      <w:pPr>
        <w:pStyle w:val="Caption"/>
        <w:jc w:val="center"/>
      </w:pPr>
      <w:r>
        <w:t xml:space="preserve">Ilustracija </w:t>
      </w:r>
      <w:fldSimple w:instr=" STYLEREF 1 \s ">
        <w:r w:rsidR="005D79F1">
          <w:rPr>
            <w:noProof/>
          </w:rPr>
          <w:t>2</w:t>
        </w:r>
      </w:fldSimple>
      <w:r w:rsidR="005D79F1">
        <w:t>.</w:t>
      </w:r>
      <w:fldSimple w:instr=" SEQ Ilustracija \* ARABIC \s 1 ">
        <w:r w:rsidR="005D79F1">
          <w:rPr>
            <w:noProof/>
          </w:rPr>
          <w:t>3</w:t>
        </w:r>
      </w:fldSimple>
      <w:r>
        <w:t xml:space="preserve"> Resursi</w:t>
      </w:r>
    </w:p>
    <w:p w:rsidR="00C41576" w:rsidRDefault="00C41576" w:rsidP="00C41576"/>
    <w:p w:rsidR="00C41576" w:rsidRDefault="00C41576" w:rsidP="00C41576">
      <w:pPr>
        <w:pStyle w:val="Heading1"/>
      </w:pPr>
      <w:r>
        <w:lastRenderedPageBreak/>
        <w:t>Plan testa prihvaćenosti</w:t>
      </w:r>
    </w:p>
    <w:p w:rsidR="00C41576" w:rsidRDefault="00C41576" w:rsidP="00C41576"/>
    <w:p w:rsidR="00C41576" w:rsidRDefault="00AC784F" w:rsidP="00C41576">
      <w:r>
        <w:t>Projekat za koje j</w:t>
      </w:r>
      <w:r w:rsidR="002D7205">
        <w:t>e kreiran ovaj plan testiranja jeste sotverski paket za novisnsku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Modul „Log in“ podrazumjeva proces prijave korisnika u sistem.Uslov je postojanje korisničkih podataka u bazi podataka.Zadatak administratora sistema je dodavanje korisnika u sistem.Administrator korisnika može dodati ili kroz aplikaciju ili dodati korisnika ručno u bazu podataka.</w:t>
      </w:r>
    </w:p>
    <w:p w:rsidR="00BE1D3D" w:rsidRDefault="00BE1D3D" w:rsidP="00DB155B">
      <w:pPr>
        <w:jc w:val="both"/>
      </w:pPr>
      <w:r>
        <w:t>Modul „Sadržaj“ pruža mogućnost evidencije sadržaja, njegovog objavljivanja i postavljanja na početnu stranicu.</w:t>
      </w:r>
    </w:p>
    <w:p w:rsidR="00BE1D3D" w:rsidRDefault="00BE1D3D" w:rsidP="00DB155B">
      <w:pPr>
        <w:jc w:val="both"/>
      </w:pPr>
      <w:r>
        <w:br/>
        <w:t>Modul „Izgled“ služi za definisanje izgleda stranice, tj. odabir tema i definisanje komponenti stranice.</w:t>
      </w:r>
    </w:p>
    <w:p w:rsidR="00BE1D3D" w:rsidRDefault="00BE1D3D" w:rsidP="00DB155B">
      <w:pPr>
        <w:jc w:val="both"/>
      </w:pPr>
      <w:r>
        <w:br/>
        <w:t>Modul „Izgled“ podrazumjeva definisanje izbornika koji će se prikazivati na stranici i njima pripadajućih linkova.</w:t>
      </w:r>
    </w:p>
    <w:p w:rsidR="00BE1D3D" w:rsidRDefault="00BE1D3D" w:rsidP="00DB155B">
      <w:pPr>
        <w:jc w:val="both"/>
      </w:pPr>
      <w:r>
        <w:br/>
        <w:t>Preko modula „Postavke“ definišu se postavke sistema, korisničke role i tipovi sadržaja.</w:t>
      </w:r>
      <w:r>
        <w:br/>
        <w:t>Modul „Izgled“ podrazumjeva evidentiranje korisnika i dodjeljivanje rola.</w:t>
      </w:r>
    </w:p>
    <w:p w:rsidR="00BE1D3D" w:rsidRDefault="00BE1D3D" w:rsidP="00DB155B">
      <w:pPr>
        <w:jc w:val="both"/>
      </w:pPr>
      <w:r>
        <w:br/>
        <w:t>Preko modula „Taksonomija“ moguće je definisati termine koji će se povezivati sa sadržajem.</w:t>
      </w: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EF17C5">
      <w:pPr>
        <w:pStyle w:val="Heading2"/>
      </w:pPr>
      <w:r>
        <w:lastRenderedPageBreak/>
        <w:t>Strategija testiranja</w:t>
      </w:r>
    </w:p>
    <w:p w:rsidR="00454669" w:rsidRDefault="00454669" w:rsidP="00454669"/>
    <w:p w:rsidR="00454669" w:rsidRDefault="00454669" w:rsidP="00454669">
      <w:pPr>
        <w:jc w:val="both"/>
      </w:pPr>
      <w:r w:rsidRPr="001A3159">
        <w:t>Da bi ce pristupilo  realizaciji testa prihvaćenosti potrebno je izvršiti prvo instalaciju softvera kao i svog neophodnog hardvera.Procesi testiranja zahtijevaju od korisnika unos određenog niza podataka neophodnih za izvršenje određene operacije. U SRS-u su navedeni  funkcionalni zahtjevi</w:t>
      </w:r>
      <w:r>
        <w:t xml:space="preserve">, </w:t>
      </w:r>
      <w:r w:rsidRPr="001A3159">
        <w:t>a pristupa se ispitivanju njihove ispravnosti.Pri zaključenju završetka izrade aplikacije</w:t>
      </w:r>
      <w:r>
        <w:t xml:space="preserve">, </w:t>
      </w:r>
      <w:r w:rsidRPr="001A3159">
        <w:t>te potvrde klijenta o ispunjenju dogovorenih zahtjeva neophodno je istu kopirati na računare predviđenim za upotrebu pri radu sa aplikacijom. Naredni korak podrazumijeva instalaciju aplikacije</w:t>
      </w:r>
      <w:r>
        <w:t xml:space="preserve">, </w:t>
      </w:r>
      <w:r w:rsidRPr="001A3159">
        <w:t>podešavanje baze podataka tj. njena instalacija</w:t>
      </w:r>
      <w:r>
        <w:t xml:space="preserve">, </w:t>
      </w:r>
      <w:r w:rsidRPr="001A3159">
        <w:t>koju će aplikacija koristiti za pohranu unesenih informacija od strane korisnika aplikacije.</w:t>
      </w:r>
      <w:r w:rsidR="007D194F">
        <w:t xml:space="preserve"> Također, u slučaju web aplikacije potrebno je prebaciti potrebna datoteke na cloud servis. </w:t>
      </w:r>
      <w:r w:rsidRPr="001A3159">
        <w:t xml:space="preserve">Tester koji će biti zadužen za izvršavanje testa prihvatljivosti mora biti uposlenik </w:t>
      </w:r>
      <w:r w:rsidR="007D194F">
        <w:t>agencije</w:t>
      </w:r>
      <w:r w:rsidRPr="001A3159">
        <w:t>.Da bi testiranje aplikacije bilo uspješno</w:t>
      </w:r>
      <w:r>
        <w:t xml:space="preserve">, </w:t>
      </w:r>
      <w:r w:rsidRPr="001A3159">
        <w:t>tester mora znati</w:t>
      </w:r>
      <w:r>
        <w:t xml:space="preserve">, </w:t>
      </w:r>
      <w:r w:rsidRPr="001A3159">
        <w:t>odnosno imati određeni nivo znanja korištenja rada računara. Ono što je još bitnije od toga mora zna</w:t>
      </w:r>
      <w:r w:rsidR="007D194F">
        <w:t xml:space="preserve">ti neke osnovne funkcionalnosti novinske agencije </w:t>
      </w:r>
      <w:r w:rsidRPr="001A3159">
        <w:t>te da se upozna i prilagodi grafičkom okruženju.</w:t>
      </w:r>
    </w:p>
    <w:p w:rsidR="00CB2FFA" w:rsidRDefault="00CB2FFA" w:rsidP="00454669">
      <w:pPr>
        <w:jc w:val="both"/>
      </w:pPr>
    </w:p>
    <w:p w:rsidR="00CB2FFA" w:rsidRDefault="00CB2FFA" w:rsidP="00CB2FFA">
      <w:pPr>
        <w:pStyle w:val="Heading2"/>
      </w:pPr>
      <w:r>
        <w:t>Resursi</w:t>
      </w:r>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r>
        <w:rPr>
          <w:lang w:val="en-US"/>
        </w:rPr>
        <w:t>Ograničenja</w:t>
      </w:r>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r>
        <w:rPr>
          <w:lang w:val="en-US"/>
        </w:rPr>
        <w:lastRenderedPageBreak/>
        <w:t>Detaljni plan testa</w:t>
      </w:r>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0"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0"/>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r>
        <w:rPr>
          <w:lang w:val="en-US"/>
        </w:rPr>
        <w:lastRenderedPageBreak/>
        <w:t>Specifikacija korisničkog interfejsa</w:t>
      </w:r>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r>
        <w:rPr>
          <w:lang w:val="en-US"/>
        </w:rPr>
        <w:t>Poznati problem</w:t>
      </w:r>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r>
        <w:rPr>
          <w:lang w:val="en-US"/>
        </w:rPr>
        <w:t>Nepostojanje korisnika</w:t>
      </w:r>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r>
        <w:rPr>
          <w:lang w:val="en-US"/>
        </w:rPr>
        <w:t>Neispravni login podaci</w:t>
      </w:r>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r>
        <w:rPr>
          <w:lang w:val="en-US"/>
        </w:rPr>
        <w:lastRenderedPageBreak/>
        <w:t>Permisije</w:t>
      </w:r>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r>
        <w:rPr>
          <w:lang w:val="en-US"/>
        </w:rPr>
        <w:t>Opisi ekrana</w:t>
      </w:r>
    </w:p>
    <w:p w:rsidR="00DF23CA" w:rsidRDefault="00DF23CA" w:rsidP="00DF23CA">
      <w:pPr>
        <w:rPr>
          <w:lang w:val="en-US"/>
        </w:rPr>
      </w:pPr>
    </w:p>
    <w:p w:rsidR="00DF23CA" w:rsidRDefault="00DF23CA" w:rsidP="00DF23CA">
      <w:pPr>
        <w:pStyle w:val="Heading3"/>
        <w:rPr>
          <w:lang w:val="en-US"/>
        </w:rPr>
      </w:pPr>
      <w:r>
        <w:rPr>
          <w:lang w:val="en-US"/>
        </w:rPr>
        <w:t>Logiranje</w:t>
      </w:r>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1557C4" w:rsidRDefault="001557C4" w:rsidP="001557C4">
      <w:pPr>
        <w:keepNext/>
        <w:jc w:val="center"/>
      </w:pPr>
      <w:r>
        <w:rPr>
          <w:noProof/>
        </w:rPr>
        <w:drawing>
          <wp:inline distT="0" distB="0" distL="0" distR="0" wp14:anchorId="7E3BAEF6" wp14:editId="52B40E8C">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00667" cy="2304489"/>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5D79F1">
          <w:rPr>
            <w:noProof/>
          </w:rPr>
          <w:t>4</w:t>
        </w:r>
      </w:fldSimple>
      <w:r w:rsidR="005D79F1">
        <w:t>.</w:t>
      </w:r>
      <w:fldSimple w:instr=" SEQ Ilustracija \* ARABIC \s 1 ">
        <w:r w:rsidR="005D79F1">
          <w:rPr>
            <w:noProof/>
          </w:rPr>
          <w:t>1</w:t>
        </w:r>
      </w:fldSimple>
      <w:r>
        <w:t xml:space="preserve"> Login forma</w:t>
      </w:r>
    </w:p>
    <w:p w:rsidR="001557C4" w:rsidRDefault="001557C4" w:rsidP="001557C4">
      <w:pPr>
        <w:rPr>
          <w:lang w:val="en-US"/>
        </w:rPr>
      </w:pPr>
    </w:p>
    <w:p w:rsidR="001557C4" w:rsidRDefault="001557C4" w:rsidP="001557C4">
      <w:pPr>
        <w:keepNext/>
        <w:jc w:val="center"/>
      </w:pPr>
      <w:r>
        <w:rPr>
          <w:noProof/>
        </w:rPr>
        <w:drawing>
          <wp:inline distT="0" distB="0" distL="0" distR="0" wp14:anchorId="6F6D0457" wp14:editId="444C5E43">
            <wp:extent cx="4987925" cy="2467499"/>
            <wp:effectExtent l="0" t="0" r="317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10623" cy="2478727"/>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5D79F1">
          <w:rPr>
            <w:noProof/>
          </w:rPr>
          <w:t>4</w:t>
        </w:r>
      </w:fldSimple>
      <w:r w:rsidR="005D79F1">
        <w:t>.</w:t>
      </w:r>
      <w:fldSimple w:instr=" SEQ Ilustracija \* ARABIC \s 1 ">
        <w:r w:rsidR="005D79F1">
          <w:rPr>
            <w:noProof/>
          </w:rPr>
          <w:t>2</w:t>
        </w:r>
      </w:fldSimple>
      <w:r>
        <w:t xml:space="preserve"> Pogrešni login podaci</w:t>
      </w:r>
    </w:p>
    <w:p w:rsidR="001557C4" w:rsidRDefault="001557C4" w:rsidP="001557C4">
      <w:pPr>
        <w:rPr>
          <w:lang w:val="en-US"/>
        </w:rPr>
      </w:pPr>
      <w:r>
        <w:rPr>
          <w:lang w:val="en-US"/>
        </w:rPr>
        <w:lastRenderedPageBreak/>
        <w:t>Nakon što se korisnik uspješno prijavi pojavljuje se početna forma.</w:t>
      </w:r>
    </w:p>
    <w:p w:rsidR="001557C4" w:rsidRDefault="001557C4" w:rsidP="001557C4">
      <w:pPr>
        <w:keepNext/>
        <w:jc w:val="center"/>
      </w:pPr>
      <w:r>
        <w:rPr>
          <w:noProof/>
        </w:rPr>
        <w:drawing>
          <wp:inline distT="0" distB="0" distL="0" distR="0" wp14:anchorId="06EF71DE" wp14:editId="2AEFF551">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8374" cy="2553500"/>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5D79F1">
          <w:rPr>
            <w:noProof/>
          </w:rPr>
          <w:t>4</w:t>
        </w:r>
      </w:fldSimple>
      <w:r w:rsidR="005D79F1">
        <w:t>.</w:t>
      </w:r>
      <w:fldSimple w:instr=" SEQ Ilustracija \* ARABIC \s 1 ">
        <w:r w:rsidR="005D79F1">
          <w:rPr>
            <w:noProof/>
          </w:rPr>
          <w:t>3</w:t>
        </w:r>
      </w:fldSimple>
      <w:r>
        <w:t xml:space="preserve"> Početna forma</w:t>
      </w:r>
    </w:p>
    <w:p w:rsidR="00577DC5" w:rsidRDefault="00577DC5" w:rsidP="00577DC5">
      <w:pPr>
        <w:rPr>
          <w:lang w:val="en-US"/>
        </w:rPr>
      </w:pPr>
    </w:p>
    <w:p w:rsidR="00577DC5" w:rsidRDefault="00577DC5" w:rsidP="00577DC5">
      <w:pPr>
        <w:pStyle w:val="Heading3"/>
        <w:rPr>
          <w:lang w:val="en-US"/>
        </w:rPr>
      </w:pPr>
      <w:r>
        <w:rPr>
          <w:lang w:val="en-US"/>
        </w:rPr>
        <w:t xml:space="preserve">Dodavanje </w:t>
      </w:r>
      <w:r w:rsidR="008F75CC">
        <w:rPr>
          <w:lang w:val="en-US"/>
        </w:rPr>
        <w:t>i pregled</w:t>
      </w:r>
      <w:r>
        <w:rPr>
          <w:lang w:val="en-US"/>
        </w:rPr>
        <w:t xml:space="preserve"> sadržaja</w:t>
      </w:r>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 xml:space="preserve">Nakon toga potrebno je izabrati odgovarajući tip sadržaja,koji je definisan </w:t>
      </w:r>
      <w:r w:rsidR="00BE0507">
        <w:t>u formi nam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815084" w:rsidRDefault="00815084" w:rsidP="00815084">
      <w:pPr>
        <w:keepNext/>
        <w:jc w:val="center"/>
      </w:pPr>
      <w:r>
        <w:rPr>
          <w:noProof/>
        </w:rPr>
        <w:drawing>
          <wp:inline distT="0" distB="0" distL="0" distR="0" wp14:anchorId="0E353BEE" wp14:editId="2B48CF09">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224790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5D79F1">
          <w:rPr>
            <w:noProof/>
          </w:rPr>
          <w:t>4</w:t>
        </w:r>
      </w:fldSimple>
      <w:r w:rsidR="005D79F1">
        <w:t>.</w:t>
      </w:r>
      <w:fldSimple w:instr=" SEQ Ilustracija \* ARABIC \s 1 ">
        <w:r w:rsidR="005D79F1">
          <w:rPr>
            <w:noProof/>
          </w:rPr>
          <w:t>4</w:t>
        </w:r>
      </w:fldSimple>
      <w:r>
        <w:t xml:space="preserve"> Odabir tipa sadržaja</w:t>
      </w:r>
    </w:p>
    <w:p w:rsidR="00815084" w:rsidRDefault="00815084" w:rsidP="00815084"/>
    <w:p w:rsidR="00815084" w:rsidRDefault="00815084" w:rsidP="00815084">
      <w:pPr>
        <w:keepNext/>
        <w:jc w:val="center"/>
      </w:pPr>
      <w:r>
        <w:rPr>
          <w:noProof/>
        </w:rPr>
        <w:lastRenderedPageBreak/>
        <w:drawing>
          <wp:inline distT="0" distB="0" distL="0" distR="0" wp14:anchorId="61FC7BF7" wp14:editId="2E2C9736">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357124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5D79F1">
          <w:rPr>
            <w:noProof/>
          </w:rPr>
          <w:t>4</w:t>
        </w:r>
      </w:fldSimple>
      <w:r w:rsidR="005D79F1">
        <w:t>.</w:t>
      </w:r>
      <w:fldSimple w:instr=" SEQ Ilustracija \* ARABIC \s 1 ">
        <w:r w:rsidR="005D79F1">
          <w:rPr>
            <w:noProof/>
          </w:rPr>
          <w:t>5</w:t>
        </w:r>
      </w:fldSimple>
      <w:r>
        <w:t xml:space="preserve"> Pregled sadržaja</w:t>
      </w:r>
    </w:p>
    <w:p w:rsidR="00815084" w:rsidRDefault="00815084" w:rsidP="00815084">
      <w:pPr>
        <w:keepNext/>
        <w:jc w:val="center"/>
      </w:pPr>
      <w:r>
        <w:rPr>
          <w:noProof/>
        </w:rPr>
        <w:drawing>
          <wp:inline distT="0" distB="0" distL="0" distR="0" wp14:anchorId="4FA5FE40" wp14:editId="2E17BC56">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0099" cy="4911602"/>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5D79F1">
          <w:rPr>
            <w:noProof/>
          </w:rPr>
          <w:t>4</w:t>
        </w:r>
      </w:fldSimple>
      <w:r w:rsidR="005D79F1">
        <w:t>.</w:t>
      </w:r>
      <w:fldSimple w:instr=" SEQ Ilustracija \* ARABIC \s 1 ">
        <w:r w:rsidR="005D79F1">
          <w:rPr>
            <w:noProof/>
          </w:rPr>
          <w:t>6</w:t>
        </w:r>
      </w:fldSimple>
      <w:r>
        <w:t xml:space="preserve"> Dodavanje novog sadržaja</w:t>
      </w:r>
    </w:p>
    <w:p w:rsidR="008032B5" w:rsidRDefault="008032B5" w:rsidP="008032B5">
      <w:pPr>
        <w:pStyle w:val="Heading3"/>
      </w:pPr>
      <w:r>
        <w:lastRenderedPageBreak/>
        <w:t>Postavljanje teme</w:t>
      </w:r>
    </w:p>
    <w:p w:rsidR="008032B5" w:rsidRDefault="008032B5" w:rsidP="008032B5"/>
    <w:p w:rsidR="008032B5" w:rsidRDefault="00DF3770" w:rsidP="00284CC3">
      <w:pPr>
        <w:jc w:val="both"/>
      </w:pPr>
      <w:r>
        <w:t xml:space="preserve">Teme koje se koriste u CMS sistemu su ustvari plugin dodaci za CakePHP sistem.  Skelet za plugin je moguće generirat pomoću CakePHP alata, nakon toga se dorađuje CSS i HTML, i uz pomoć helper funkcija i elemnata se dobiva tema koju je moguće koristiti u našem sistemu. Nakon toga je potrebno registrirat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284CC3" w:rsidRDefault="00284CC3" w:rsidP="00284CC3">
      <w:pPr>
        <w:keepNext/>
        <w:jc w:val="center"/>
      </w:pPr>
      <w:r>
        <w:rPr>
          <w:noProof/>
        </w:rPr>
        <w:drawing>
          <wp:inline distT="0" distB="0" distL="0" distR="0" wp14:anchorId="54BEA757" wp14:editId="312699AF">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050" cy="2787650"/>
                    </a:xfrm>
                    <a:prstGeom prst="rect">
                      <a:avLst/>
                    </a:prstGeom>
                  </pic:spPr>
                </pic:pic>
              </a:graphicData>
            </a:graphic>
          </wp:inline>
        </w:drawing>
      </w:r>
    </w:p>
    <w:p w:rsidR="00284CC3" w:rsidRDefault="00284CC3" w:rsidP="00284CC3">
      <w:pPr>
        <w:pStyle w:val="Caption"/>
        <w:jc w:val="center"/>
      </w:pPr>
      <w:r>
        <w:t xml:space="preserve">Ilustracija </w:t>
      </w:r>
      <w:fldSimple w:instr=" STYLEREF 1 \s ">
        <w:r w:rsidR="005D79F1">
          <w:rPr>
            <w:noProof/>
          </w:rPr>
          <w:t>4</w:t>
        </w:r>
      </w:fldSimple>
      <w:r w:rsidR="005D79F1">
        <w:t>.</w:t>
      </w:r>
      <w:fldSimple w:instr=" SEQ Ilustracija \* ARABIC \s 1 ">
        <w:r w:rsidR="005D79F1">
          <w:rPr>
            <w:noProof/>
          </w:rPr>
          <w:t>7</w:t>
        </w:r>
      </w:fldSimple>
      <w:r>
        <w:t xml:space="preserve"> Postavljanje teme</w:t>
      </w:r>
    </w:p>
    <w:p w:rsidR="00E35D9B" w:rsidRDefault="00E35D9B" w:rsidP="00E35D9B"/>
    <w:p w:rsidR="00E35D9B" w:rsidRDefault="00E35D9B" w:rsidP="00E35D9B">
      <w:pPr>
        <w:pStyle w:val="Heading3"/>
      </w:pPr>
      <w:r>
        <w:t>Ostale stavke</w:t>
      </w:r>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r>
        <w:lastRenderedPageBreak/>
        <w:t>Projektovanje softverskog rješenja</w:t>
      </w:r>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Rješenje će biti projektovano na način da omogući buduće nadogradnje.Ako se vremenom pojavi neki novi zahtjev koji aplikacija treba da zadovolji to će biti moguće jer će se u startu ostaviti mogućnost za takvo nešto.U radu sa jednom ovakvom aplikacijom uvijek se može javiti neki novi zahtjev od stane naručioca.Ako se u startu vodi računa i ostavi mogućnost proširenja aplikacije dodavanje neke nove funkcionalnosti može biti jednostavno i kvalitetno.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r>
        <w:rPr>
          <w:lang w:val="en-US"/>
        </w:rPr>
        <w:t xml:space="preserve">Definisanje </w:t>
      </w:r>
      <w:r>
        <w:t>zahtjeva</w:t>
      </w:r>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r>
        <w:lastRenderedPageBreak/>
        <w:t>Dijagrami</w:t>
      </w:r>
    </w:p>
    <w:p w:rsidR="00501FD7" w:rsidRDefault="00501FD7" w:rsidP="00501FD7"/>
    <w:p w:rsidR="00501FD7" w:rsidRDefault="00501FD7" w:rsidP="00501FD7">
      <w:pPr>
        <w:pStyle w:val="Heading2"/>
      </w:pPr>
      <w:r>
        <w:t>Dijagram organizacijeske strukture</w:t>
      </w:r>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2865F1" w:rsidRDefault="00DE648F" w:rsidP="00DE648F">
      <w:pPr>
        <w:keepNext/>
        <w:jc w:val="center"/>
      </w:pPr>
      <w:r w:rsidRPr="00DE648F">
        <w:rPr>
          <w:noProof/>
        </w:rPr>
        <w:drawing>
          <wp:inline distT="0" distB="0" distL="0" distR="0" wp14:anchorId="21F64EB5" wp14:editId="5C49A74F">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41761" cy="812770"/>
                    </a:xfrm>
                    <a:prstGeom prst="rect">
                      <a:avLst/>
                    </a:prstGeom>
                  </pic:spPr>
                </pic:pic>
              </a:graphicData>
            </a:graphic>
          </wp:inline>
        </w:drawing>
      </w:r>
    </w:p>
    <w:p w:rsidR="002865F1" w:rsidRDefault="002865F1" w:rsidP="002865F1">
      <w:pPr>
        <w:pStyle w:val="Caption"/>
        <w:jc w:val="center"/>
      </w:pPr>
      <w:r>
        <w:t xml:space="preserve">Ilustracija </w:t>
      </w:r>
      <w:fldSimple w:instr=" STYLEREF 1 \s ">
        <w:r w:rsidR="005D79F1">
          <w:rPr>
            <w:noProof/>
          </w:rPr>
          <w:t>6</w:t>
        </w:r>
      </w:fldSimple>
      <w:r w:rsidR="005D79F1">
        <w:t>.</w:t>
      </w:r>
      <w:fldSimple w:instr=" SEQ Ilustracija \* ARABIC \s 1 ">
        <w:r w:rsidR="005D79F1">
          <w:rPr>
            <w:noProof/>
          </w:rPr>
          <w:t>1</w:t>
        </w:r>
      </w:fldSimple>
      <w:r w:rsidR="00DE648F">
        <w:t xml:space="preserve"> Dijagram organizacij</w:t>
      </w:r>
      <w:r>
        <w:t>ske strukture</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0E53E2" w:rsidRDefault="000E53E2" w:rsidP="002865F1"/>
    <w:p w:rsidR="000E53E2" w:rsidRDefault="000E53E2" w:rsidP="002865F1"/>
    <w:p w:rsidR="002865F1" w:rsidRDefault="002865F1" w:rsidP="002865F1">
      <w:pPr>
        <w:pStyle w:val="Heading2"/>
      </w:pPr>
      <w:r>
        <w:lastRenderedPageBreak/>
        <w:t>Hijerarhijski dijagram procesa</w:t>
      </w:r>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E81EF7" w:rsidRDefault="00E81EF7" w:rsidP="00E81EF7">
      <w:pPr>
        <w:keepNext/>
        <w:jc w:val="center"/>
      </w:pPr>
      <w:r w:rsidRPr="00E81EF7">
        <w:rPr>
          <w:noProof/>
        </w:rPr>
        <w:drawing>
          <wp:inline distT="0" distB="0" distL="0" distR="0" wp14:anchorId="3C8B3DB8" wp14:editId="44CB9502">
            <wp:extent cx="6115050" cy="16824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34077" cy="1687731"/>
                    </a:xfrm>
                    <a:prstGeom prst="rect">
                      <a:avLst/>
                    </a:prstGeom>
                  </pic:spPr>
                </pic:pic>
              </a:graphicData>
            </a:graphic>
          </wp:inline>
        </w:drawing>
      </w:r>
    </w:p>
    <w:p w:rsidR="007664BD" w:rsidRDefault="00E81EF7" w:rsidP="00E81EF7">
      <w:pPr>
        <w:pStyle w:val="Caption"/>
        <w:jc w:val="center"/>
      </w:pPr>
      <w:r>
        <w:t xml:space="preserve">Ilustracija </w:t>
      </w:r>
      <w:fldSimple w:instr=" STYLEREF 1 \s ">
        <w:r w:rsidR="005D79F1">
          <w:rPr>
            <w:noProof/>
          </w:rPr>
          <w:t>6</w:t>
        </w:r>
      </w:fldSimple>
      <w:r w:rsidR="005D79F1">
        <w:t>.</w:t>
      </w:r>
      <w:fldSimple w:instr=" SEQ Ilustracija \* ARABIC \s 1 ">
        <w:r w:rsidR="005D79F1">
          <w:rPr>
            <w:noProof/>
          </w:rPr>
          <w:t>2</w:t>
        </w:r>
      </w:fldSimple>
      <w:r>
        <w:t xml:space="preserve"> </w:t>
      </w:r>
      <w:r w:rsidRPr="000F278E">
        <w:t>Hijerarhijski dijagram procesa</w:t>
      </w:r>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r>
        <w:lastRenderedPageBreak/>
        <w:t>Kontekstualni dijagram</w:t>
      </w:r>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5D79F1" w:rsidRDefault="005D79F1" w:rsidP="005D79F1">
      <w:pPr>
        <w:keepNext/>
        <w:jc w:val="center"/>
      </w:pPr>
      <w:r>
        <w:object w:dxaOrig="2322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523.5pt;height:402pt" o:ole="">
            <v:imagedata r:id="rId24" o:title=""/>
          </v:shape>
          <o:OLEObject Type="Embed" ProgID="Visio.Drawing.15" ShapeID="_x0000_i1040" DrawAspect="Content" ObjectID="_1531643051" r:id="rId25"/>
        </w:object>
      </w:r>
    </w:p>
    <w:p w:rsidR="00A56D7A" w:rsidRDefault="005D79F1" w:rsidP="005D79F1">
      <w:pPr>
        <w:pStyle w:val="Caption"/>
        <w:jc w:val="center"/>
      </w:pPr>
      <w:r>
        <w:t xml:space="preserve">Ilustracija </w:t>
      </w:r>
      <w:fldSimple w:instr=" STYLEREF 1 \s ">
        <w:r>
          <w:rPr>
            <w:noProof/>
          </w:rPr>
          <w:t>6</w:t>
        </w:r>
      </w:fldSimple>
      <w:r>
        <w:t>.</w:t>
      </w:r>
      <w:fldSimple w:instr=" SEQ Ilustracija \* ARABIC \s 1 ">
        <w:r>
          <w:rPr>
            <w:noProof/>
          </w:rPr>
          <w:t>3</w:t>
        </w:r>
      </w:fldSimple>
      <w:r>
        <w:t xml:space="preserve"> Kontekstualni dijagram</w:t>
      </w:r>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Pr="005D79F1" w:rsidRDefault="005D79F1" w:rsidP="005D79F1">
      <w:bookmarkStart w:id="1" w:name="_GoBack"/>
      <w:bookmarkEnd w:id="1"/>
    </w:p>
    <w:sectPr w:rsidR="005D79F1" w:rsidRPr="005D79F1" w:rsidSect="0030255C">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2488" w:rsidRDefault="00782488">
      <w:r>
        <w:separator/>
      </w:r>
    </w:p>
  </w:endnote>
  <w:endnote w:type="continuationSeparator" w:id="0">
    <w:p w:rsidR="00782488" w:rsidRDefault="007824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3E2" w:rsidRDefault="000E53E2">
    <w:pPr>
      <w:pStyle w:val="Footer"/>
    </w:pPr>
    <w:r>
      <w:rPr>
        <w:noProof/>
        <w:lang w:val="bs-Latn-BA" w:eastAsia="bs-Latn-BA"/>
      </w:rPr>
      <mc:AlternateContent>
        <mc:Choice Requires="wps">
          <w:drawing>
            <wp:anchor distT="0" distB="0" distL="114300" distR="114300" simplePos="0" relativeHeight="251660288" behindDoc="0" locked="0" layoutInCell="1" allowOverlap="1" wp14:anchorId="229C1725" wp14:editId="5930A561">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53E2" w:rsidRPr="00473E2C" w:rsidRDefault="000E53E2" w:rsidP="00473E2C">
                          <w:pPr>
                            <w:pStyle w:val="Heading7"/>
                            <w:rPr>
                              <w:rFonts w:ascii="Verdana" w:hAnsi="Verdana"/>
                              <w:b/>
                              <w:bCs/>
                              <w:sz w:val="22"/>
                            </w:rPr>
                          </w:pPr>
                        </w:p>
                        <w:p w:rsidR="000E53E2" w:rsidRPr="006601DC" w:rsidRDefault="000E53E2" w:rsidP="0047719A">
                          <w:pPr>
                            <w:jc w:val="center"/>
                            <w:rPr>
                              <w:rFonts w:ascii="Verdana" w:hAnsi="Verdana"/>
                              <w:bCs/>
                              <w:sz w:val="22"/>
                            </w:rPr>
                          </w:pPr>
                          <w:r w:rsidRPr="006601DC">
                            <w:rPr>
                              <w:rFonts w:ascii="Verdana" w:hAnsi="Verdana"/>
                              <w:bCs/>
                              <w:sz w:val="22"/>
                            </w:rPr>
                            <w:br/>
                            <w:t xml:space="preserve"> </w:t>
                          </w:r>
                        </w:p>
                        <w:p w:rsidR="000E53E2" w:rsidRDefault="000E53E2"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C1725"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0E53E2" w:rsidRPr="00473E2C" w:rsidRDefault="000E53E2" w:rsidP="00473E2C">
                    <w:pPr>
                      <w:pStyle w:val="Heading7"/>
                      <w:rPr>
                        <w:rFonts w:ascii="Verdana" w:hAnsi="Verdana"/>
                        <w:b/>
                        <w:bCs/>
                        <w:sz w:val="22"/>
                      </w:rPr>
                    </w:pPr>
                  </w:p>
                  <w:p w:rsidR="000E53E2" w:rsidRPr="006601DC" w:rsidRDefault="000E53E2" w:rsidP="0047719A">
                    <w:pPr>
                      <w:jc w:val="center"/>
                      <w:rPr>
                        <w:rFonts w:ascii="Verdana" w:hAnsi="Verdana"/>
                        <w:bCs/>
                        <w:sz w:val="22"/>
                      </w:rPr>
                    </w:pPr>
                    <w:r w:rsidRPr="006601DC">
                      <w:rPr>
                        <w:rFonts w:ascii="Verdana" w:hAnsi="Verdana"/>
                        <w:bCs/>
                        <w:sz w:val="22"/>
                      </w:rPr>
                      <w:br/>
                      <w:t xml:space="preserve"> </w:t>
                    </w:r>
                  </w:p>
                  <w:p w:rsidR="000E53E2" w:rsidRDefault="000E53E2"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3A456A42" wp14:editId="140A2EA9">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53E2" w:rsidRDefault="000E53E2" w:rsidP="00D60E5E">
                          <w:pPr>
                            <w:pStyle w:val="Heading7"/>
                            <w:rPr>
                              <w:rFonts w:ascii="Verdana" w:hAnsi="Verdana"/>
                              <w:b/>
                              <w:bCs/>
                              <w:sz w:val="22"/>
                            </w:rPr>
                          </w:pPr>
                        </w:p>
                        <w:p w:rsidR="000E53E2" w:rsidRPr="00473E2C" w:rsidRDefault="000E53E2" w:rsidP="00D60E5E">
                          <w:pPr>
                            <w:rPr>
                              <w:bCs/>
                            </w:rPr>
                          </w:pPr>
                        </w:p>
                        <w:p w:rsidR="000E53E2" w:rsidRDefault="000E53E2"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6A42"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0E53E2" w:rsidRDefault="000E53E2" w:rsidP="00D60E5E">
                    <w:pPr>
                      <w:pStyle w:val="Heading7"/>
                      <w:rPr>
                        <w:rFonts w:ascii="Verdana" w:hAnsi="Verdana"/>
                        <w:b/>
                        <w:bCs/>
                        <w:sz w:val="22"/>
                      </w:rPr>
                    </w:pPr>
                  </w:p>
                  <w:p w:rsidR="000E53E2" w:rsidRPr="00473E2C" w:rsidRDefault="000E53E2" w:rsidP="00D60E5E">
                    <w:pPr>
                      <w:rPr>
                        <w:bCs/>
                      </w:rPr>
                    </w:pPr>
                  </w:p>
                  <w:p w:rsidR="000E53E2" w:rsidRDefault="000E53E2"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65ACC436" wp14:editId="2FF03C03">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53E2" w:rsidRDefault="000E53E2" w:rsidP="00473E2C">
                          <w:pPr>
                            <w:pStyle w:val="Heading7"/>
                            <w:rPr>
                              <w:rFonts w:ascii="Verdana" w:hAnsi="Verdana"/>
                              <w:b/>
                              <w:bCs/>
                              <w:sz w:val="22"/>
                            </w:rPr>
                          </w:pPr>
                        </w:p>
                        <w:p w:rsidR="000E53E2" w:rsidRPr="00473E2C" w:rsidRDefault="000E53E2" w:rsidP="00473E2C">
                          <w:pPr>
                            <w:rPr>
                              <w:bCs/>
                            </w:rPr>
                          </w:pPr>
                        </w:p>
                        <w:p w:rsidR="000E53E2" w:rsidRDefault="000E53E2"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CC436"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0E53E2" w:rsidRDefault="000E53E2" w:rsidP="00473E2C">
                    <w:pPr>
                      <w:pStyle w:val="Heading7"/>
                      <w:rPr>
                        <w:rFonts w:ascii="Verdana" w:hAnsi="Verdana"/>
                        <w:b/>
                        <w:bCs/>
                        <w:sz w:val="22"/>
                      </w:rPr>
                    </w:pPr>
                  </w:p>
                  <w:p w:rsidR="000E53E2" w:rsidRPr="00473E2C" w:rsidRDefault="000E53E2" w:rsidP="00473E2C">
                    <w:pPr>
                      <w:rPr>
                        <w:bCs/>
                      </w:rPr>
                    </w:pPr>
                  </w:p>
                  <w:p w:rsidR="000E53E2" w:rsidRDefault="000E53E2" w:rsidP="00473E2C"/>
                </w:txbxContent>
              </v:textbox>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3E2" w:rsidRDefault="000E53E2" w:rsidP="00B25FAD">
    <w:pPr>
      <w:pStyle w:val="Footer"/>
    </w:pPr>
  </w:p>
  <w:p w:rsidR="000E53E2" w:rsidRPr="00BA1305" w:rsidRDefault="000E53E2"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2488" w:rsidRDefault="00782488">
      <w:r>
        <w:separator/>
      </w:r>
    </w:p>
  </w:footnote>
  <w:footnote w:type="continuationSeparator" w:id="0">
    <w:p w:rsidR="00782488" w:rsidRDefault="0078248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3E2" w:rsidRDefault="000E53E2" w:rsidP="00473E2C">
    <w:pPr>
      <w:pStyle w:val="Heading7"/>
      <w:rPr>
        <w:b/>
        <w:bCs/>
      </w:rPr>
    </w:pPr>
    <w:r>
      <w:rPr>
        <w:noProof/>
      </w:rPr>
      <mc:AlternateContent>
        <mc:Choice Requires="wps">
          <w:drawing>
            <wp:anchor distT="0" distB="0" distL="114300" distR="114300" simplePos="0" relativeHeight="251658240" behindDoc="0" locked="0" layoutInCell="1" allowOverlap="1" wp14:anchorId="7C753C64" wp14:editId="389AB846">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53E2" w:rsidRPr="00473E2C" w:rsidRDefault="000E53E2" w:rsidP="00473E2C">
                          <w:pPr>
                            <w:rPr>
                              <w:bCs/>
                              <w:lang w:val="de-DE"/>
                            </w:rPr>
                          </w:pPr>
                        </w:p>
                        <w:p w:rsidR="000E53E2" w:rsidRDefault="000E53E2"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753C64"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0E53E2" w:rsidRPr="00473E2C" w:rsidRDefault="000E53E2" w:rsidP="00473E2C">
                    <w:pPr>
                      <w:rPr>
                        <w:bCs/>
                        <w:lang w:val="de-DE"/>
                      </w:rPr>
                    </w:pPr>
                  </w:p>
                  <w:p w:rsidR="000E53E2" w:rsidRDefault="000E53E2" w:rsidP="00473E2C"/>
                </w:txbxContent>
              </v:textbox>
            </v:shape>
          </w:pict>
        </mc:Fallback>
      </mc:AlternateContent>
    </w:r>
  </w:p>
  <w:p w:rsidR="000E53E2" w:rsidRDefault="000E53E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3E2" w:rsidRDefault="000E53E2">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3E2" w:rsidRPr="00B74BA9" w:rsidRDefault="000E53E2" w:rsidP="00B74BA9">
    <w:pPr>
      <w:pStyle w:val="Heading7"/>
      <w:rPr>
        <w:b/>
        <w:bC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3E2" w:rsidRDefault="000E53E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4"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5"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7"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0"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2"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3"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4"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5"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6"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7"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8"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9"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0"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2"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3"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4"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5"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6"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7"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8"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9"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0"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1"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2"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3"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4"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5"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7"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8"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9"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36"/>
  </w:num>
  <w:num w:numId="2">
    <w:abstractNumId w:val="14"/>
  </w:num>
  <w:num w:numId="3">
    <w:abstractNumId w:val="5"/>
  </w:num>
  <w:num w:numId="4">
    <w:abstractNumId w:val="4"/>
  </w:num>
  <w:num w:numId="5">
    <w:abstractNumId w:val="12"/>
  </w:num>
  <w:num w:numId="6">
    <w:abstractNumId w:val="33"/>
  </w:num>
  <w:num w:numId="7">
    <w:abstractNumId w:val="31"/>
  </w:num>
  <w:num w:numId="8">
    <w:abstractNumId w:val="30"/>
  </w:num>
  <w:num w:numId="9">
    <w:abstractNumId w:val="9"/>
  </w:num>
  <w:num w:numId="10">
    <w:abstractNumId w:val="23"/>
  </w:num>
  <w:num w:numId="11">
    <w:abstractNumId w:val="29"/>
  </w:num>
  <w:num w:numId="12">
    <w:abstractNumId w:val="39"/>
  </w:num>
  <w:num w:numId="13">
    <w:abstractNumId w:val="20"/>
  </w:num>
  <w:num w:numId="14">
    <w:abstractNumId w:val="34"/>
  </w:num>
  <w:num w:numId="15">
    <w:abstractNumId w:val="35"/>
  </w:num>
  <w:num w:numId="16">
    <w:abstractNumId w:val="15"/>
  </w:num>
  <w:num w:numId="17">
    <w:abstractNumId w:val="19"/>
  </w:num>
  <w:num w:numId="18">
    <w:abstractNumId w:val="21"/>
  </w:num>
  <w:num w:numId="19">
    <w:abstractNumId w:val="18"/>
  </w:num>
  <w:num w:numId="20">
    <w:abstractNumId w:val="7"/>
  </w:num>
  <w:num w:numId="21">
    <w:abstractNumId w:val="13"/>
  </w:num>
  <w:num w:numId="22">
    <w:abstractNumId w:val="0"/>
  </w:num>
  <w:num w:numId="23">
    <w:abstractNumId w:val="3"/>
  </w:num>
  <w:num w:numId="24">
    <w:abstractNumId w:val="17"/>
  </w:num>
  <w:num w:numId="25">
    <w:abstractNumId w:val="8"/>
  </w:num>
  <w:num w:numId="26">
    <w:abstractNumId w:val="22"/>
  </w:num>
  <w:num w:numId="27">
    <w:abstractNumId w:val="28"/>
  </w:num>
  <w:num w:numId="28">
    <w:abstractNumId w:val="25"/>
  </w:num>
  <w:num w:numId="29">
    <w:abstractNumId w:val="6"/>
  </w:num>
  <w:num w:numId="30">
    <w:abstractNumId w:val="27"/>
  </w:num>
  <w:num w:numId="31">
    <w:abstractNumId w:val="16"/>
  </w:num>
  <w:num w:numId="32">
    <w:abstractNumId w:val="1"/>
  </w:num>
  <w:num w:numId="33">
    <w:abstractNumId w:val="11"/>
  </w:num>
  <w:num w:numId="34">
    <w:abstractNumId w:val="26"/>
  </w:num>
  <w:num w:numId="35">
    <w:abstractNumId w:val="24"/>
  </w:num>
  <w:num w:numId="36">
    <w:abstractNumId w:val="10"/>
  </w:num>
  <w:num w:numId="37">
    <w:abstractNumId w:val="2"/>
  </w:num>
  <w:num w:numId="38">
    <w:abstractNumId w:val="32"/>
  </w:num>
  <w:num w:numId="39">
    <w:abstractNumId w:val="37"/>
  </w:num>
  <w:num w:numId="40">
    <w:abstractNumId w:val="3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4ECC"/>
    <w:rsid w:val="000F529E"/>
    <w:rsid w:val="000F6412"/>
    <w:rsid w:val="000F6948"/>
    <w:rsid w:val="000F6CE7"/>
    <w:rsid w:val="000F6D7B"/>
    <w:rsid w:val="000F7359"/>
    <w:rsid w:val="000F7E3B"/>
    <w:rsid w:val="00103CD9"/>
    <w:rsid w:val="00104DC5"/>
    <w:rsid w:val="00105CCA"/>
    <w:rsid w:val="0010640F"/>
    <w:rsid w:val="00110AE9"/>
    <w:rsid w:val="00110BD1"/>
    <w:rsid w:val="00112366"/>
    <w:rsid w:val="00112F0A"/>
    <w:rsid w:val="00114227"/>
    <w:rsid w:val="00114505"/>
    <w:rsid w:val="0011549A"/>
    <w:rsid w:val="00116BCA"/>
    <w:rsid w:val="00117016"/>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E4B"/>
    <w:rsid w:val="00236A5D"/>
    <w:rsid w:val="00236D55"/>
    <w:rsid w:val="0023704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62C4"/>
    <w:rsid w:val="002B6446"/>
    <w:rsid w:val="002B672E"/>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90C"/>
    <w:rsid w:val="003069DA"/>
    <w:rsid w:val="0031014A"/>
    <w:rsid w:val="00310C04"/>
    <w:rsid w:val="00310D2B"/>
    <w:rsid w:val="00311408"/>
    <w:rsid w:val="0031176B"/>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D77"/>
    <w:rsid w:val="0036141B"/>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CCA"/>
    <w:rsid w:val="005756A0"/>
    <w:rsid w:val="00575713"/>
    <w:rsid w:val="00575787"/>
    <w:rsid w:val="00576BD9"/>
    <w:rsid w:val="0057759F"/>
    <w:rsid w:val="00577DC5"/>
    <w:rsid w:val="005804DB"/>
    <w:rsid w:val="0058109F"/>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BF2"/>
    <w:rsid w:val="0069385D"/>
    <w:rsid w:val="00694CBD"/>
    <w:rsid w:val="00694DC2"/>
    <w:rsid w:val="006956B4"/>
    <w:rsid w:val="00695E63"/>
    <w:rsid w:val="00696770"/>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9B9"/>
    <w:rsid w:val="00721E53"/>
    <w:rsid w:val="00723247"/>
    <w:rsid w:val="007234E1"/>
    <w:rsid w:val="007237AF"/>
    <w:rsid w:val="00723831"/>
    <w:rsid w:val="00723A69"/>
    <w:rsid w:val="00723DD4"/>
    <w:rsid w:val="00723FFB"/>
    <w:rsid w:val="007254BB"/>
    <w:rsid w:val="007270B9"/>
    <w:rsid w:val="00727369"/>
    <w:rsid w:val="00730CFA"/>
    <w:rsid w:val="0073130F"/>
    <w:rsid w:val="0073189F"/>
    <w:rsid w:val="00732198"/>
    <w:rsid w:val="00732B26"/>
    <w:rsid w:val="007331B8"/>
    <w:rsid w:val="00733A93"/>
    <w:rsid w:val="00733F50"/>
    <w:rsid w:val="00734801"/>
    <w:rsid w:val="00734ED3"/>
    <w:rsid w:val="00736274"/>
    <w:rsid w:val="00736D34"/>
    <w:rsid w:val="007376FB"/>
    <w:rsid w:val="00741C8E"/>
    <w:rsid w:val="00741CDD"/>
    <w:rsid w:val="00742780"/>
    <w:rsid w:val="00743022"/>
    <w:rsid w:val="007450EA"/>
    <w:rsid w:val="0074639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71C3"/>
    <w:rsid w:val="00767379"/>
    <w:rsid w:val="00772E62"/>
    <w:rsid w:val="00773526"/>
    <w:rsid w:val="007745BB"/>
    <w:rsid w:val="00776904"/>
    <w:rsid w:val="00777BB7"/>
    <w:rsid w:val="007804E1"/>
    <w:rsid w:val="0078054E"/>
    <w:rsid w:val="00781507"/>
    <w:rsid w:val="00782488"/>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2554"/>
    <w:rsid w:val="007B2D5B"/>
    <w:rsid w:val="007B3236"/>
    <w:rsid w:val="007B3F98"/>
    <w:rsid w:val="007B40C3"/>
    <w:rsid w:val="007B5AEA"/>
    <w:rsid w:val="007B5B95"/>
    <w:rsid w:val="007B633E"/>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1114"/>
    <w:rsid w:val="00912197"/>
    <w:rsid w:val="0091305C"/>
    <w:rsid w:val="00913209"/>
    <w:rsid w:val="00914617"/>
    <w:rsid w:val="009148FE"/>
    <w:rsid w:val="0091521C"/>
    <w:rsid w:val="00915E10"/>
    <w:rsid w:val="0091727E"/>
    <w:rsid w:val="0091759A"/>
    <w:rsid w:val="00920EF7"/>
    <w:rsid w:val="00922D3E"/>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E6B"/>
    <w:rsid w:val="00994631"/>
    <w:rsid w:val="00995333"/>
    <w:rsid w:val="0099542B"/>
    <w:rsid w:val="00995757"/>
    <w:rsid w:val="00995916"/>
    <w:rsid w:val="0099703B"/>
    <w:rsid w:val="009A0DA6"/>
    <w:rsid w:val="009A0E6C"/>
    <w:rsid w:val="009A235C"/>
    <w:rsid w:val="009A2439"/>
    <w:rsid w:val="009A254A"/>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66E"/>
    <w:rsid w:val="00A41CA7"/>
    <w:rsid w:val="00A41D33"/>
    <w:rsid w:val="00A41DB8"/>
    <w:rsid w:val="00A41F09"/>
    <w:rsid w:val="00A43AC1"/>
    <w:rsid w:val="00A44AE8"/>
    <w:rsid w:val="00A4719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1E3B"/>
    <w:rsid w:val="00AC37C8"/>
    <w:rsid w:val="00AC3984"/>
    <w:rsid w:val="00AC4174"/>
    <w:rsid w:val="00AC5C77"/>
    <w:rsid w:val="00AC6430"/>
    <w:rsid w:val="00AC659A"/>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A3E"/>
    <w:rsid w:val="00B46A47"/>
    <w:rsid w:val="00B46BC9"/>
    <w:rsid w:val="00B46DF8"/>
    <w:rsid w:val="00B50911"/>
    <w:rsid w:val="00B522FC"/>
    <w:rsid w:val="00B5243B"/>
    <w:rsid w:val="00B52794"/>
    <w:rsid w:val="00B52AB3"/>
    <w:rsid w:val="00B534C4"/>
    <w:rsid w:val="00B541F1"/>
    <w:rsid w:val="00B552F3"/>
    <w:rsid w:val="00B563BE"/>
    <w:rsid w:val="00B567BA"/>
    <w:rsid w:val="00B6101C"/>
    <w:rsid w:val="00B612C2"/>
    <w:rsid w:val="00B61D7B"/>
    <w:rsid w:val="00B62298"/>
    <w:rsid w:val="00B634B7"/>
    <w:rsid w:val="00B64CA7"/>
    <w:rsid w:val="00B6586E"/>
    <w:rsid w:val="00B65D79"/>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2849"/>
    <w:rsid w:val="00C163C2"/>
    <w:rsid w:val="00C16BA6"/>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CD1"/>
    <w:rsid w:val="00C325BD"/>
    <w:rsid w:val="00C32AE5"/>
    <w:rsid w:val="00C32D4B"/>
    <w:rsid w:val="00C34285"/>
    <w:rsid w:val="00C35840"/>
    <w:rsid w:val="00C35A50"/>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B1C"/>
    <w:rsid w:val="00C661B6"/>
    <w:rsid w:val="00C66A9E"/>
    <w:rsid w:val="00C66CF9"/>
    <w:rsid w:val="00C6777A"/>
    <w:rsid w:val="00C67E2F"/>
    <w:rsid w:val="00C67FA8"/>
    <w:rsid w:val="00C70440"/>
    <w:rsid w:val="00C70ADA"/>
    <w:rsid w:val="00C7221D"/>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B00D0"/>
    <w:rsid w:val="00CB0234"/>
    <w:rsid w:val="00CB028A"/>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EA6"/>
    <w:rsid w:val="00CC6278"/>
    <w:rsid w:val="00CC630E"/>
    <w:rsid w:val="00CC685E"/>
    <w:rsid w:val="00CD004E"/>
    <w:rsid w:val="00CD14CF"/>
    <w:rsid w:val="00CD2282"/>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11E0"/>
    <w:rsid w:val="00D1263F"/>
    <w:rsid w:val="00D144C9"/>
    <w:rsid w:val="00D148E3"/>
    <w:rsid w:val="00D14FDC"/>
    <w:rsid w:val="00D16A31"/>
    <w:rsid w:val="00D16D26"/>
    <w:rsid w:val="00D171BE"/>
    <w:rsid w:val="00D171FC"/>
    <w:rsid w:val="00D17E26"/>
    <w:rsid w:val="00D2045A"/>
    <w:rsid w:val="00D21192"/>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C4D"/>
    <w:rsid w:val="00D47224"/>
    <w:rsid w:val="00D508B7"/>
    <w:rsid w:val="00D518E6"/>
    <w:rsid w:val="00D51DE7"/>
    <w:rsid w:val="00D5401A"/>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C00"/>
    <w:rsid w:val="00D95E51"/>
    <w:rsid w:val="00D977D2"/>
    <w:rsid w:val="00D9792F"/>
    <w:rsid w:val="00DA2B63"/>
    <w:rsid w:val="00DA3330"/>
    <w:rsid w:val="00DA3568"/>
    <w:rsid w:val="00DA3CEA"/>
    <w:rsid w:val="00DA46D8"/>
    <w:rsid w:val="00DA51AD"/>
    <w:rsid w:val="00DA58F0"/>
    <w:rsid w:val="00DA5903"/>
    <w:rsid w:val="00DA5B6D"/>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60BA"/>
    <w:rsid w:val="00DE648F"/>
    <w:rsid w:val="00DF05F5"/>
    <w:rsid w:val="00DF1910"/>
    <w:rsid w:val="00DF2301"/>
    <w:rsid w:val="00DF23CA"/>
    <w:rsid w:val="00DF3770"/>
    <w:rsid w:val="00DF3961"/>
    <w:rsid w:val="00DF4316"/>
    <w:rsid w:val="00DF548E"/>
    <w:rsid w:val="00DF5D6D"/>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4795"/>
    <w:rsid w:val="00E24D17"/>
    <w:rsid w:val="00E2533F"/>
    <w:rsid w:val="00E25CE5"/>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2270"/>
    <w:rsid w:val="00EC28A7"/>
    <w:rsid w:val="00EC2BD1"/>
    <w:rsid w:val="00EC2C6B"/>
    <w:rsid w:val="00EC3C50"/>
    <w:rsid w:val="00EC483D"/>
    <w:rsid w:val="00EC50C6"/>
    <w:rsid w:val="00EC585C"/>
    <w:rsid w:val="00EC76B8"/>
    <w:rsid w:val="00EC7E9C"/>
    <w:rsid w:val="00ED0019"/>
    <w:rsid w:val="00ED07A1"/>
    <w:rsid w:val="00ED1C0D"/>
    <w:rsid w:val="00ED3A11"/>
    <w:rsid w:val="00ED3BD0"/>
    <w:rsid w:val="00ED44DE"/>
    <w:rsid w:val="00ED5CA0"/>
    <w:rsid w:val="00ED6BF9"/>
    <w:rsid w:val="00ED71D3"/>
    <w:rsid w:val="00ED7245"/>
    <w:rsid w:val="00ED7AF3"/>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82A822"/>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semiHidden/>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211D6A-FA63-4E25-89D1-035070C0A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5</TotalTime>
  <Pages>46</Pages>
  <Words>7863</Words>
  <Characters>44821</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52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158</cp:revision>
  <cp:lastPrinted>2014-10-16T11:46:00Z</cp:lastPrinted>
  <dcterms:created xsi:type="dcterms:W3CDTF">2014-10-15T13:14:00Z</dcterms:created>
  <dcterms:modified xsi:type="dcterms:W3CDTF">2016-08-02T09:38:00Z</dcterms:modified>
</cp:coreProperties>
</file>